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52.emf" ContentType="image/x-emf"/>
  <Override PartName="/word/media/image51.emf" ContentType="image/x-emf"/>
  <Override PartName="/word/media/image50.jpeg" ContentType="image/jpeg"/>
  <Override PartName="/word/media/image49.jpeg" ContentType="image/jpeg"/>
  <Override PartName="/word/media/image47.jpeg" ContentType="image/jpeg"/>
  <Override PartName="/word/media/image22.emf" ContentType="image/x-emf"/>
  <Override PartName="/word/media/image57.emf" ContentType="image/x-emf"/>
  <Override PartName="/word/media/image7.emf" ContentType="image/x-emf"/>
  <Override PartName="/word/media/image21.emf" ContentType="image/x-emf"/>
  <Override PartName="/word/media/image56.emf" ContentType="image/x-emf"/>
  <Override PartName="/word/media/image6.emf" ContentType="image/x-emf"/>
  <Override PartName="/word/media/image20.emf" ContentType="image/x-emf"/>
  <Override PartName="/word/media/image55.emf" ContentType="image/x-emf"/>
  <Override PartName="/word/media/image5.emf" ContentType="image/x-emf"/>
  <Override PartName="/word/media/image19.emf" ContentType="image/x-emf"/>
  <Override PartName="/word/media/image17.emf" ContentType="image/x-emf"/>
  <Override PartName="/word/media/image16.emf" ContentType="image/x-emf"/>
  <Override PartName="/word/media/image14.emf" ContentType="image/x-emf"/>
  <Override PartName="/word/media/image13.emf" ContentType="image/x-emf"/>
  <Override PartName="/word/media/image36.jpeg" ContentType="image/jpeg"/>
  <Override PartName="/word/media/image12.emf" ContentType="image/x-emf"/>
  <Override PartName="/word/media/image58.emf" ContentType="image/x-emf"/>
  <Override PartName="/word/media/image48.jpeg" ContentType="image/jpeg"/>
  <Override PartName="/word/media/image8.emf" ContentType="image/x-emf"/>
  <Override PartName="/word/media/image23.emf" ContentType="image/x-emf"/>
  <Override PartName="/word/media/image37.jpeg" ContentType="image/jpeg"/>
  <Override PartName="/word/media/image42.jpeg" ContentType="image/jpeg"/>
  <Override PartName="/word/media/image53.emf" ContentType="image/x-emf"/>
  <Override PartName="/word/media/image3.emf" ContentType="image/x-emf"/>
  <Override PartName="/word/media/image15.emf" ContentType="image/x-emf"/>
  <Override PartName="/word/media/image1.png" ContentType="image/png"/>
  <Override PartName="/word/media/image10.emf" ContentType="image/x-emf"/>
  <Override PartName="/word/media/image9.emf" ContentType="image/x-emf"/>
  <Override PartName="/word/media/image24.emf" ContentType="image/x-emf"/>
  <Override PartName="/word/media/image25.emf" ContentType="image/x-emf"/>
  <Override PartName="/word/media/image26.emf" ContentType="image/x-emf"/>
  <Override PartName="/word/media/image27.emf" ContentType="image/x-emf"/>
  <Override PartName="/word/media/image28.emf" ContentType="image/x-emf"/>
  <Override PartName="/word/media/image29.png" ContentType="image/png"/>
  <Override PartName="/word/media/image54.emf" ContentType="image/x-emf"/>
  <Override PartName="/word/media/image4.emf" ContentType="image/x-emf"/>
  <Override PartName="/word/media/image38.jpeg" ContentType="image/jpeg"/>
  <Override PartName="/word/media/image30.emf" ContentType="image/x-emf"/>
  <Override PartName="/word/media/image31.png" ContentType="image/png"/>
  <Override PartName="/word/media/image11.emf" ContentType="image/x-emf"/>
  <Override PartName="/word/media/image41.jpeg" ContentType="image/jpeg"/>
  <Override PartName="/word/media/image32.emf" ContentType="image/x-emf"/>
  <Override PartName="/word/media/image33.jpeg" ContentType="image/jpeg"/>
  <Override PartName="/word/media/image2.jpeg" ContentType="image/jpeg"/>
  <Override PartName="/word/media/image34.jpeg" ContentType="image/jpeg"/>
  <Override PartName="/word/media/image46.emf" ContentType="image/x-emf"/>
  <Override PartName="/word/media/image35.jpeg" ContentType="image/jpeg"/>
  <Override PartName="/word/media/image39.jpeg" ContentType="image/jpeg"/>
  <Override PartName="/word/media/image40.jpeg" ContentType="image/jpeg"/>
  <Override PartName="/word/media/image18.emf" ContentType="image/x-emf"/>
  <Override PartName="/word/media/image44.jpeg" ContentType="image/jpeg"/>
  <Override PartName="/word/media/image43.jpeg" ContentType="image/jpeg"/>
  <Override PartName="/word/media/image45.emf" ContentType="image/x-emf"/>
  <Override PartName="/word/embeddings/oleObject38.bin" ContentType="application/vnd.openxmlformats-officedocument.oleObject"/>
  <Override PartName="/word/embeddings/oleObject37.bin" ContentType="application/vnd.openxmlformats-officedocument.oleObject"/>
  <Override PartName="/word/embeddings/oleObject36.bin" ContentType="application/vnd.openxmlformats-officedocument.oleObject"/>
  <Override PartName="/word/embeddings/oleObject35.bin" ContentType="application/vnd.openxmlformats-officedocument.oleObject"/>
  <Override PartName="/word/embeddings/oleObject34.bin" ContentType="application/vnd.openxmlformats-officedocument.oleObject"/>
  <Override PartName="/word/embeddings/oleObject33.bin" ContentType="application/vnd.openxmlformats-officedocument.oleObject"/>
  <Override PartName="/word/embeddings/oleObject32.bin" ContentType="application/vnd.openxmlformats-officedocument.oleObject"/>
  <Override PartName="/word/embeddings/oleObject31.bin" ContentType="application/vnd.openxmlformats-officedocument.oleObject"/>
  <Override PartName="/word/embeddings/oleObject30.bin" ContentType="application/vnd.openxmlformats-officedocument.oleObject"/>
  <Override PartName="/word/embeddings/oleObject10.bin" ContentType="application/vnd.openxmlformats-officedocument.oleObject"/>
  <Override PartName="/word/embeddings/oleObject9.bin" ContentType="application/vnd.openxmlformats-officedocument.oleObject"/>
  <Override PartName="/word/embeddings/oleObject23.bin" ContentType="application/vnd.openxmlformats-officedocument.oleObject"/>
  <Override PartName="/word/embeddings/oleObject21.bin" ContentType="application/vnd.openxmlformats-officedocument.oleObject"/>
  <Override PartName="/word/embeddings/oleObject8.bin" ContentType="application/vnd.openxmlformats-officedocument.oleObject"/>
  <Override PartName="/word/embeddings/oleObject22.bin" ContentType="application/vnd.openxmlformats-officedocument.oleObject"/>
  <Override PartName="/word/embeddings/oleObject20.bin" ContentType="application/vnd.openxmlformats-officedocument.oleObject"/>
  <Override PartName="/word/embeddings/oleObject7.bin" ContentType="application/vnd.openxmlformats-officedocument.oleObject"/>
  <Override PartName="/word/embeddings/oleObject29.bin" ContentType="application/vnd.openxmlformats-officedocument.oleObject"/>
  <Override PartName="/word/embeddings/oleObject6.bin" ContentType="application/vnd.openxmlformats-officedocument.oleObject"/>
  <Override PartName="/word/embeddings/oleObject28.bin" ContentType="application/vnd.openxmlformats-officedocument.oleObject"/>
  <Override PartName="/word/embeddings/oleObject5.bin" ContentType="application/vnd.openxmlformats-officedocument.oleObject"/>
  <Override PartName="/word/embeddings/oleObject24.bin" ContentType="application/vnd.openxmlformats-officedocument.oleObject"/>
  <Override PartName="/word/embeddings/oleObject1.bin" ContentType="application/vnd.openxmlformats-officedocument.oleObject"/>
  <Override PartName="/word/embeddings/oleObject17.bin" ContentType="application/vnd.openxmlformats-officedocument.oleObject"/>
  <Override PartName="/word/embeddings/oleObject25.bin" ContentType="application/vnd.openxmlformats-officedocument.oleObject"/>
  <Override PartName="/word/embeddings/oleObject2.bin" ContentType="application/vnd.openxmlformats-officedocument.oleObject"/>
  <Override PartName="/word/embeddings/oleObject18.bin" ContentType="application/vnd.openxmlformats-officedocument.oleObject"/>
  <Override PartName="/word/embeddings/oleObject26.bin" ContentType="application/vnd.openxmlformats-officedocument.oleObject"/>
  <Override PartName="/word/embeddings/oleObject3.bin" ContentType="application/vnd.openxmlformats-officedocument.oleObject"/>
  <Override PartName="/word/embeddings/oleObject19.bin" ContentType="application/vnd.openxmlformats-officedocument.oleObject"/>
  <Override PartName="/word/embeddings/oleObject27.bin" ContentType="application/vnd.openxmlformats-officedocument.oleObject"/>
  <Override PartName="/word/embeddings/oleObject4.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standalone="yes"?>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w:body><w:sdt><w:sdtPr><w:docPartObj><w:docPartGallery w:val="Cover Pages"/><w:docPartUnique w:val="true"/></w:docPartObj><w:id w:val="1832590036"/></w:sdtPr><w:sdtContent><w:p><w:pPr><w:pStyle w:val="Normal"/><w:jc w:val="center"/><w:rPr><w:rFonts w:eastAsia="黑体"/><w:sz w:val="52"/></w:rPr></w:pPr><w:r><w:rPr></w:rPr><w:drawing><wp:inline distT="0" distB="0" distL="0" distR="0"><wp:extent cx="4924425" cy="1504950"/><wp:effectExtent l="0" t="0" r="0" b="0"/><wp:docPr id="1" name="Picture 2" descr="Description: Description: 校名"></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 name="Picture 2" descr="Description: Description: 校名"></pic:cNvPr><pic:cNvPicPr><a:picLocks noChangeAspect="1" noChangeArrowheads="1"/></pic:cNvPicPr></pic:nvPicPr><pic:blipFill><a:blip r:embed="rId2"></a:blip><a:srcRect l="7430" t="6023" r="0" b="48154"/><a:stretch><a:fillRect/></a:stretch></pic:blipFill><pic:spPr bwMode="auto"><a:xfrm><a:off x="0" y="0"/><a:ext cx="4924425" cy="1504950"/></a:xfrm><a:prstGeom prst="rect"><a:avLst/></a:prstGeom></pic:spPr></pic:pic></a:graphicData></a:graphic></wp:inline></w:drawing></w:r></w:p><w:p><w:pPr><w:pStyle w:val="Normal"/><w:jc w:val="center"/><w:rPr><w:rFonts w:ascii="华文中宋" w:hAnsi="华文中宋" w:eastAsia="华文中宋"/><w:b/><w:b/><w:sz w:val="56"/></w:rPr></w:pPr><w:r><w:rPr><w:rFonts w:ascii="华文中宋" w:hAnsi="华文中宋" w:eastAsia="华文中宋"/><w:b/><w:sz w:val="56"/></w:rPr><w:t>信息与通信工程学院</w:t></w:r></w:p><w:p><w:pPr><w:pStyle w:val="Normal"/><w:tabs><w:tab w:val="left" w:pos="945" w:leader="none"/><w:tab w:val="center" w:pos="4153" w:leader="none"/></w:tabs><w:jc w:val="left"/><w:rPr></w:rPr></w:pPr><w:r><w:rPr><w:rFonts w:eastAsia="华文中宋" w:ascii="华文中宋" w:hAnsi="华文中宋"/><w:b/><w:sz w:val="48"/><w:szCs w:val="44"/></w:rPr><w:tab/><w:tab/></w:r><w:r><w:rPr><w:rFonts w:ascii="华文中宋" w:hAnsi="华文中宋" w:eastAsia="华文中宋"/><w:b/><w:sz w:val="48"/><w:szCs w:val="44"/></w:rPr><w:t>场强仪实验报告</w:t></w:r></w:p><w:p><w:pPr><w:pStyle w:val="Normal"/><w:spacing w:before="240" w:after="0"/><w:jc w:val="center"/><w:rPr><w:rFonts w:ascii="楷体" w:hAnsi="楷体" w:eastAsia="楷体"/><w:sz w:val="44"/><w:szCs w:val="32"/></w:rPr></w:pPr><w:r><w:rPr></w:rPr><w:drawing><wp:inline distT="0" distB="0" distL="0" distR="0"><wp:extent cx="1914525" cy="1914525"/><wp:effectExtent l="0" t="0" r="0" b="0"/><wp:docPr id="2" name="Picture 300" descr="Description: E:\Desktop\xiaohui.jpg"></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 name="Picture 300" descr="Description: E:\Desktop\xiaohui.jpg"></pic:cNvPr><pic:cNvPicPr><a:picLocks noChangeAspect="1" noChangeArrowheads="1"/></pic:cNvPicPr></pic:nvPicPr><pic:blipFill><a:blip r:embed="rId3"></a:blip><a:stretch><a:fillRect/></a:stretch></pic:blipFill><pic:spPr bwMode="auto"><a:xfrm><a:off x="0" y="0"/><a:ext cx="1914525" cy="1914525"/></a:xfrm><a:prstGeom prst="rect"><a:avLst/></a:prstGeom></pic:spPr></pic:pic></a:graphicData></a:graphic></wp:inline></w:drawing></w:r></w:p><w:p><w:pPr><w:pStyle w:val="Normal"/><w:jc w:val="center"/><w:rPr></w:rPr></w:pPr><w:r><w:rPr><w:rFonts w:ascii="华文中宋" w:hAnsi="华文中宋" w:eastAsia="华文中宋"/><w:b/><w:sz w:val="36"/><w:szCs w:val="44"/></w:rPr><w:t>校园内建筑物对信号的穿透损耗</w:t></w:r></w:p><w:p><w:pPr><w:pStyle w:val="Normal"/><w:jc w:val="center"/><w:rPr><w:rFonts w:ascii="华文中宋" w:hAnsi="华文中宋" w:eastAsia="华文中宋"/><w:b/><w:b/><w:sz w:val="36"/><w:szCs w:val="44"/><w:u w:val="thick"/></w:rPr></w:pPr><w:r><w:rPr><w:rFonts w:eastAsia="华文中宋" w:ascii="华文中宋" w:hAnsi="华文中宋"/><w:b/><w:sz w:val="36"/><w:szCs w:val="44"/><w:u w:val="thick"/></w:rPr></w:r></w:p></w:sdtContent></w:sdt><w:tbl><w:tblPr><w:tblW w:w="7558" w:type="dxa"/><w:jc w:val="left"/><w:tblInd w:w="733" w:type="dxa"/><w:tblBorders><w:top w:val="single" w:sz="4" w:space="0" w:color="00000A"/><w:left w:val="single" w:sz="4" w:space="0" w:color="00000A"/><w:bottom w:val="single" w:sz="4" w:space="0" w:color="00000A"/><w:right w:val="single" w:sz="4" w:space="0" w:color="00000A"/><w:insideH w:val="single" w:sz="4" w:space="0" w:color="00000A"/><w:insideV w:val="single" w:sz="4" w:space="0" w:color="00000A"/></w:tblBorders><w:tblCellMar><w:top w:w="0" w:type="dxa"/><w:left w:w="103" w:type="dxa"/><w:bottom w:w="0" w:type="dxa"/><w:right w:w="108" w:type="dxa"/></w:tblCellMar><w:tblLook w:val="04a0" w:noVBand="1" w:noHBand="0" w:lastColumn="0" w:firstColumn="1" w:lastRow="0" w:firstRow="1"/></w:tblPr><w:tblGrid><w:gridCol w:w="1829"/><w:gridCol w:w="1949"/><w:gridCol w:w="1947"/><w:gridCol w:w="1832"/></w:tblGrid><w:tr><w:trPr><w:trHeight w:val="558" w:hRule="atLeast"/></w:trPr><w:tc><w:tcPr><w:tcW w:w="182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b/><w:b/><w:sz w:val="24"/></w:rPr></w:pPr><w:r><w:rPr><w:rFonts w:ascii="华文中宋" w:hAnsi="华文中宋" w:eastAsia="华文中宋"/><w:b/><w:sz w:val="24"/></w:rPr><w:t>姓名</w:t></w:r></w:p></w:tc><w:tc><w:tcPr><w:tcW w:w="194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b/><w:b/><w:sz w:val="24"/></w:rPr></w:pPr><w:r><w:rPr><w:rFonts w:ascii="华文中宋" w:hAnsi="华文中宋" w:eastAsia="华文中宋"/><w:b/><w:sz w:val="24"/></w:rPr><w:t>班级</w:t></w:r></w:p></w:tc><w:tc><w:tcPr><w:tcW w:w="194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b/><w:b/><w:sz w:val="24"/></w:rPr></w:pPr><w:r><w:rPr><w:rFonts w:ascii="华文中宋" w:hAnsi="华文中宋" w:eastAsia="华文中宋"/><w:b/><w:sz w:val="24"/></w:rPr><w:t>学号</w:t></w:r></w:p></w:tc><w:tc><w:tcPr><w:tcW w:w="183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b/><w:b/><w:sz w:val="24"/></w:rPr></w:pPr><w:r><w:rPr><w:rFonts w:ascii="华文中宋" w:hAnsi="华文中宋" w:eastAsia="华文中宋"/><w:b/><w:sz w:val="24"/></w:rPr><w:t>序号</w:t></w:r></w:p></w:tc></w:tr><w:tr><w:trPr><w:trHeight w:val="442" w:hRule="atLeast"/></w:trPr><w:tc><w:tcPr><w:tcW w:w="182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Pr></w:pPr><w:r><w:rPr><w:rFonts w:ascii="华文中宋" w:hAnsi="华文中宋" w:eastAsia="华文中宋"/></w:rPr><w:t>李昊</w:t></w:r></w:p></w:tc><w:tc><w:tcPr><w:tcW w:w="194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Pr></w:pPr><w:r><w:rPr><w:rFonts w:eastAsia="华文中宋" w:ascii="华文中宋" w:hAnsi="华文中宋"/></w:rPr><w:t>2015211107</w:t></w:r></w:p></w:tc><w:tc><w:tcPr><w:tcW w:w="194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Pr></w:pPr><w:r><w:rPr><w:rFonts w:eastAsia="华文中宋" w:ascii="华文中宋" w:hAnsi="华文中宋"/><w:szCs w:val="52"/></w:rPr><w:t>2014210192</w:t></w:r></w:p></w:tc><w:tc><w:tcPr><w:tcW w:w="183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Pr></w:pPr><w:r><w:rPr><w:rFonts w:eastAsia="华文中宋" w:ascii="华文中宋" w:hAnsi="华文中宋"/><w:szCs w:val="52"/></w:rPr><w:t>01</w:t></w:r></w:p></w:tc></w:tr><w:tr><w:trPr><w:trHeight w:val="431" w:hRule="atLeast"/></w:trPr><w:tc><w:tcPr><w:tcW w:w="182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rPr></w:pPr><w:r><w:rPr><w:rFonts w:ascii="华文中宋" w:hAnsi="华文中宋" w:eastAsia="华文中宋"/></w:rPr><w:t>凤雨婷</w:t></w:r></w:p></w:tc><w:tc><w:tcPr><w:tcW w:w="1949"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rPr></w:pPr><w:r><w:rPr><w:rFonts w:eastAsia="华文中宋" w:ascii="华文中宋" w:hAnsi="华文中宋"/></w:rPr><w:t>2015211107</w:t></w:r></w:p></w:tc><w:tc><w:tcPr><w:tcW w:w="194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rPr></w:pPr><w:r><w:rPr><w:rFonts w:eastAsia="华文中宋" w:ascii="华文中宋" w:hAnsi="华文中宋"/><w:bCs/></w:rPr><w:t>2014210201</w:t></w:r></w:p></w:tc><w:tc><w:tcPr><w:tcW w:w="183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103" w:type="dxa"/></w:tcMar><w:vAlign w:val="bottom"/></w:tcPr><w:p><w:pPr><w:pStyle w:val="Normal"/><w:jc w:val="center"/><w:rPr><w:rFonts w:ascii="华文中宋" w:hAnsi="华文中宋" w:eastAsia="华文中宋"/><w:szCs w:val="52"/></w:rPr></w:pPr><w:r><w:rPr><w:rFonts w:eastAsia="华文中宋" w:ascii="华文中宋" w:hAnsi="华文中宋"/><w:szCs w:val="52"/></w:rPr><w:t>02</w:t></w:r></w:p></w:tc></w:tr></w:tbl><w:p><w:pPr><w:pStyle w:val="Normal"/><w:rPr></w:rPr></w:pPr><w:r><w:rPr></w:rPr></w:r></w:p><w:p><w:pPr><w:pStyle w:val="Normal"/><w:widowControl/><w:jc w:val="left"/><w:rPr><w:lang w:val="zh-CN"/></w:rPr></w:pPr><w:r><w:rPr><w:lang w:val="zh-CN"/></w:rPr></w:r><w:r><w:br w:type="page"/></w:r></w:p><w:sdt><w:sdtPr><w:docPartObj><w:docPartGallery w:val="Table of Contents"/><w:docPartUnique w:val="true"/></w:docPartObj><w:id w:val="2070625731"/></w:sdtPr><w:sdtContent><w:p><w:pPr><w:pStyle w:val="TOCHeading"/><w:rPr></w:rPr></w:pPr><w:r><w:rPr><w:sz w:val="36"/><w:szCs w:val="36"/><w:lang w:val="zh-CN"/></w:rPr><w:t>目录</w:t></w:r></w:p><w:p><w:pPr><w:pStyle w:val="Contents2"/><w:rPr></w:rPr></w:pPr><w:r><w:fldChar w:fldCharType="begin"></w:fldChar></w:r><w:r><w:instrText> TOC \z \o &quot;1-3&quot; \u \h</w:instrText></w:r><w:r><w:fldChar w:fldCharType="separate"/></w:r><w:hyperlink w:anchor="_Toc453248733"><w:r><w:rPr><w:webHidden/><w:rStyle w:val="IndexLink"/><w:vanish w:val="false"/></w:rPr><w:t>实验目的</w:t></w:r><w:r><w:rPr><w:webHidden/></w:rPr><w:fldChar w:fldCharType="begin"></w:fldChar></w:r><w:r><w:rPr><w:webHidden/></w:rPr><w:instrText>PAGEREF _Toc453248733 \h</w:instrText></w:r><w:r><w:rPr><w:webHidden/></w:rPr><w:fldChar w:fldCharType="separate"/></w:r><w:r><w:rPr><w:rStyle w:val="IndexLink"/><w:vanish w:val="false"/></w:rPr><w:tab/><w:t>1</w:t></w:r><w:r><w:rPr><w:webHidden/></w:rPr><w:fldChar w:fldCharType="end"/></w:r></w:hyperlink></w:p><w:p><w:pPr><w:pStyle w:val="Contents2"/><w:rPr></w:rPr></w:pPr><w:hyperlink w:anchor="_Toc453248734"><w:r><w:rPr><w:webHidden/><w:rStyle w:val="IndexLink"/><w:vanish w:val="false"/></w:rPr><w:t>实验内容</w:t></w:r><w:r><w:rPr><w:webHidden/></w:rPr><w:fldChar w:fldCharType="begin"></w:fldChar></w:r><w:r><w:rPr><w:webHidden/></w:rPr><w:instrText>PAGEREF _Toc453248734 \h</w:instrText></w:r><w:r><w:rPr><w:webHidden/></w:rPr><w:fldChar w:fldCharType="separate"/></w:r><w:r><w:rPr><w:rStyle w:val="IndexLink"/><w:vanish w:val="false"/></w:rPr><w:tab/><w:t>1</w:t></w:r><w:r><w:rPr><w:webHidden/></w:rPr><w:fldChar w:fldCharType="end"/></w:r></w:hyperlink></w:p><w:p><w:pPr><w:pStyle w:val="Contents2"/><w:rPr></w:rPr></w:pPr><w:hyperlink w:anchor="_Toc453248735"><w:r><w:rPr><w:webHidden/><w:rStyle w:val="IndexLink"/><w:vanish w:val="false"/></w:rPr><w:t>实验原理</w:t></w:r><w:r><w:rPr><w:webHidden/></w:rPr><w:fldChar w:fldCharType="begin"></w:fldChar></w:r><w:r><w:rPr><w:webHidden/></w:rPr><w:instrText>PAGEREF _Toc453248735 \h</w:instrText></w:r><w:r><w:rPr><w:webHidden/></w:rPr><w:fldChar w:fldCharType="separate"/></w:r><w:r><w:rPr><w:rStyle w:val="IndexLink"/><w:vanish w:val="false"/></w:rPr><w:tab/><w:t>1</w:t></w:r><w:r><w:rPr><w:webHidden/></w:rPr><w:fldChar w:fldCharType="end"/></w:r></w:hyperlink></w:p><w:p><w:pPr><w:pStyle w:val="Contents2"/><w:rPr></w:rPr></w:pPr><w:hyperlink w:anchor="_Toc453248736"><w:r><w:rPr><w:webHidden/><w:rStyle w:val="IndexLink"/><w:vanish w:val="false"/></w:rPr><w:t>实验结果与分析</w:t></w:r><w:r><w:rPr><w:webHidden/></w:rPr><w:fldChar w:fldCharType="begin"></w:fldChar></w:r><w:r><w:rPr><w:webHidden/></w:rPr><w:instrText>PAGEREF _Toc453248736 \h</w:instrText></w:r><w:r><w:rPr><w:webHidden/></w:rPr><w:fldChar w:fldCharType="separate"/></w:r><w:r><w:rPr><w:rStyle w:val="IndexLink"/><w:vanish w:val="false"/></w:rPr><w:tab/><w:t>5</w:t></w:r><w:r><w:rPr><w:webHidden/></w:rPr><w:fldChar w:fldCharType="end"/></w:r></w:hyperlink></w:p><w:p><w:pPr><w:pStyle w:val="Contents2"/><w:rPr></w:rPr></w:pPr><w:hyperlink w:anchor="_Toc453248737"><w:r><w:rPr><w:webHidden/><w:rStyle w:val="IndexLink"/><w:vanish w:val="false"/></w:rPr><w:t>问题解决与分析</w:t></w:r><w:r><w:rPr><w:webHidden/></w:rPr><w:fldChar w:fldCharType="begin"></w:fldChar></w:r><w:r><w:rPr><w:webHidden/></w:rPr><w:instrText>PAGEREF _Toc453248737 \h</w:instrText></w:r><w:r><w:rPr><w:webHidden/></w:rPr><w:fldChar w:fldCharType="separate"/></w:r><w:r><w:rPr><w:rStyle w:val="IndexLink"/><w:vanish w:val="false"/></w:rPr><w:tab/><w:t>16</w:t></w:r><w:r><w:rPr><w:webHidden/></w:rPr><w:fldChar w:fldCharType="end"/></w:r></w:hyperlink></w:p><w:p><w:pPr><w:pStyle w:val="Contents2"/><w:rPr></w:rPr></w:pPr><w:hyperlink w:anchor="_Toc453248738"><w:r><w:rPr><w:webHidden/><w:rStyle w:val="IndexLink"/><w:vanish w:val="false"/></w:rPr><w:t>分工安排</w:t></w:r><w:r><w:rPr><w:webHidden/></w:rPr><w:fldChar w:fldCharType="begin"></w:fldChar></w:r><w:r><w:rPr><w:webHidden/></w:rPr><w:instrText>PAGEREF _Toc453248738 \h</w:instrText></w:r><w:r><w:rPr><w:webHidden/></w:rPr><w:fldChar w:fldCharType="separate"/></w:r><w:r><w:rPr><w:rStyle w:val="IndexLink"/><w:vanish w:val="false"/></w:rPr><w:tab/><w:t>17</w:t></w:r><w:r><w:rPr><w:webHidden/></w:rPr><w:fldChar w:fldCharType="end"/></w:r></w:hyperlink></w:p><w:p><w:pPr><w:pStyle w:val="Contents2"/><w:rPr></w:rPr></w:pPr><w:hyperlink w:anchor="_Toc453248739"><w:r><w:rPr><w:webHidden/><w:rStyle w:val="IndexLink"/><w:vanish w:val="false"/></w:rPr><w:t>心得体会</w:t></w:r><w:r><w:rPr><w:webHidden/></w:rPr><w:fldChar w:fldCharType="begin"></w:fldChar></w:r><w:r><w:rPr><w:webHidden/></w:rPr><w:instrText>PAGEREF _Toc453248739 \h</w:instrText></w:r><w:r><w:rPr><w:webHidden/></w:rPr><w:fldChar w:fldCharType="separate"/></w:r><w:r><w:rPr><w:rStyle w:val="IndexLink"/><w:vanish w:val="false"/></w:rPr><w:tab/><w:t>17</w:t></w:r><w:r><w:rPr><w:webHidden/></w:rPr><w:fldChar w:fldCharType="end"/></w:r></w:hyperlink></w:p><w:p><w:pPr><w:pStyle w:val="Contents2"/><w:rPr></w:rPr></w:pPr><w:hyperlink w:anchor="_Toc453248740"><w:r><w:rPr><w:webHidden/><w:rStyle w:val="IndexLink"/><w:vanish w:val="false"/></w:rPr><w:t>数据处理相关函数</w:t></w:r><w:r><w:rPr><w:webHidden/></w:rPr><w:fldChar w:fldCharType="begin"></w:fldChar></w:r><w:r><w:rPr><w:webHidden/></w:rPr><w:instrText>PAGEREF _Toc453248740 \h</w:instrText></w:r><w:r><w:rPr><w:webHidden/></w:rPr><w:fldChar w:fldCharType="separate"/></w:r><w:r><w:rPr><w:rStyle w:val="IndexLink"/><w:vanish w:val="false"/></w:rPr><w:tab/><w:t>17</w:t></w:r><w:r><w:rPr><w:webHidden/></w:rPr><w:fldChar w:fldCharType="end"/></w:r></w:hyperlink></w:p><w:p><w:pPr><w:pStyle w:val="Contents2"/><w:rPr></w:rPr></w:pPr><w:hyperlink w:anchor="_Toc453248741"><w:r><w:rPr><w:webHidden/><w:rStyle w:val="IndexLink"/><w:vanish w:val="false"/></w:rPr><w:t>附：磁场测量原始数据</w:t></w:r><w:r><w:rPr><w:webHidden/></w:rPr><w:fldChar w:fldCharType="begin"></w:fldChar></w:r><w:r><w:rPr><w:webHidden/></w:rPr><w:instrText>PAGEREF _Toc453248741 \h</w:instrText></w:r><w:r><w:rPr><w:webHidden/></w:rPr><w:fldChar w:fldCharType="separate"/></w:r><w:r><w:rPr><w:rStyle w:val="IndexLink"/><w:vanish w:val="false"/></w:rPr><w:tab/><w:t>19</w:t></w:r><w:r><w:rPr><w:webHidden/></w:rPr><w:fldChar w:fldCharType="end"/></w:r></w:hyperlink></w:p><w:p><w:pPr><w:pStyle w:val="Normal"/><w:rPr></w:rPr></w:pPr><w:r><w:rPr></w:rPr></w:r><w:r><w:fldChar w:fldCharType="end"/></w:r></w:p><w:p><w:pPr><w:pStyle w:val="Subtitle"/><w:jc w:val="left"/><w:rPr></w:rPr></w:pPr><w:bookmarkStart w:id="0" w:name="_Toc453248733"/><w:bookmarkStart w:id="1" w:name="_Toc322899777"/><w:bookmarkEnd w:id="0"/><w:bookmarkEnd w:id="1"/><w:r><w:rPr></w:rPr><w:t>实验目的</w:t></w:r></w:p><w:p><w:pPr><w:pStyle w:val="ListParagraph"/><w:numPr><w:ilvl w:val="0"/><w:numId w:val="1"/></w:numPr><w:spacing w:before="0" w:after="156"/><w:rPr><w:sz w:val="22"/></w:rPr></w:pPr><w:r><w:rPr><w:sz w:val="22"/></w:rPr><w:t>掌握在移动环境下阴影衰落的概念以及正确测试方法；</w:t></w:r></w:p><w:p><w:pPr><w:pStyle w:val="ListParagraph"/><w:numPr><w:ilvl w:val="0"/><w:numId w:val="1"/></w:numPr><w:spacing w:before="0" w:after="156"/><w:rPr><w:sz w:val="22"/></w:rPr></w:pPr><w:r><w:rPr><w:sz w:val="22"/></w:rPr><w:t>研究校园内各种不同环境下阴影衰落的分布规律；</w:t></w:r></w:p><w:p><w:pPr><w:pStyle w:val="ListParagraph"/><w:numPr><w:ilvl w:val="0"/><w:numId w:val="1"/></w:numPr><w:spacing w:before="0" w:after="156"/><w:rPr><w:sz w:val="22"/></w:rPr></w:pPr><w:r><w:rPr><w:sz w:val="22"/></w:rPr><w:t>掌握在室内环境下场强的正确测试方法，理解建筑物穿透损耗的概念；</w:t></w:r></w:p><w:p><w:pPr><w:pStyle w:val="ListParagraph"/><w:numPr><w:ilvl w:val="0"/><w:numId w:val="1"/></w:numPr><w:spacing w:before="0" w:after="156"/><w:rPr><w:sz w:val="22"/></w:rPr></w:pPr><w:r><w:rPr><w:sz w:val="22"/></w:rPr><w:t>通过实地测量，分析建筑物穿透损耗随频率的变化关系；</w:t></w:r></w:p><w:p><w:pPr><w:pStyle w:val="ListParagraph"/><w:numPr><w:ilvl w:val="0"/><w:numId w:val="1"/></w:numPr><w:rPr><w:sz w:val="22"/></w:rPr></w:pPr><w:r><w:rPr><w:sz w:val="22"/></w:rPr><w:t>研究建筑物穿透损耗与建筑材料的关系。</w:t></w:r></w:p><w:p><w:pPr><w:pStyle w:val="Subtitle"/><w:jc w:val="left"/><w:rPr></w:rPr></w:pPr><w:bookmarkStart w:id="2" w:name="_Toc322899778"/><w:bookmarkStart w:id="3" w:name="_Toc453248734"/><w:bookmarkEnd w:id="2"/><w:bookmarkEnd w:id="3"/><w:r><w:rPr></w:rPr><w:t>实验内容</w:t></w:r></w:p><w:p><w:pPr><w:pStyle w:val="Normal"/><w:spacing w:lineRule="auto" w:line="360" w:before="0" w:after="156"/><w:ind w:firstLine="420"/><w:rPr></w:rPr></w:pPr><w:r><w:rPr></w:rPr><w:t>利用</w:t></w:r><w:r><w:rPr></w:rPr><w:t>DS1131</w:t></w:r><w:r><w:rPr></w:rPr><w:t>场强仪，实地测量信号场强。</w:t></w:r></w:p><w:p><w:pPr><w:pStyle w:val="ListParagraph"/><w:numPr><w:ilvl w:val="0"/><w:numId w:val="3"/></w:numPr><w:spacing w:before="0" w:after="156"/><w:rPr></w:rPr></w:pPr><w:r><w:rPr></w:rPr><w:t>研究具体现实环境下阴影衰落分布规律，以及具体的分布参数如何；</w:t></w:r></w:p><w:p><w:pPr><w:pStyle w:val="ListParagraph"/><w:numPr><w:ilvl w:val="0"/><w:numId w:val="3"/></w:numPr><w:spacing w:before="0" w:after="156"/><w:rPr></w:rPr></w:pPr><w:r><w:rPr></w:rPr><w:t>研究在校园内电波传播规律与现有模型的吻合程度，测试值与模型预测值的预测误差如何；</w:t></w:r></w:p><w:p><w:pPr><w:pStyle w:val="ListParagraph"/><w:numPr><w:ilvl w:val="0"/><w:numId w:val="3"/></w:numPr><w:spacing w:before="0" w:after="156"/><w:rPr></w:rPr></w:pPr><w:r><w:rPr></w:rPr><w:t>研究建筑物穿透损耗的变化规律。</w:t></w:r></w:p><w:p><w:pPr><w:pStyle w:val="Subtitle"/><w:jc w:val="left"/><w:rPr></w:rPr></w:pPr><w:bookmarkStart w:id="4" w:name="_Toc322899779"/><w:bookmarkStart w:id="5" w:name="_Toc453248735"/><w:bookmarkEnd w:id="4"/><w:bookmarkEnd w:id="5"/><w:r><w:rPr></w:rPr><w:t>实验原理</w:t></w:r></w:p><w:p><w:pPr><w:pStyle w:val="Normal"/><w:spacing w:lineRule="auto" w:line="360" w:before="0" w:after="156"/><w:ind w:firstLine="420"/><w:rPr></w:rPr></w:pPr><w:r><w:rPr></w:rPr><w:t>无线通信系统是由发射机、发射天线、无线信道、接收机、接收天线所组成。对于接收者，只有处在发射信号覆盖的区域内，才能保证接收机正常接收信号，此时，电波场强大于等于接收机的灵敏度。因此，基站的覆盖区的大小，是无线工程师所关心的。决定覆盖区大小的因素主要有：发射功率、馈线及接头损耗、天线增益、天线架设高度、路径损耗、衰落、接收机高度、人体效应、接收机灵敏度、建筑物的穿透损耗、同播、同频干扰。</w:t></w:r></w:p><w:p><w:pPr><w:pStyle w:val="ListParagraph"/><w:numPr><w:ilvl w:val="0"/><w:numId w:val="2"/></w:numPr><w:spacing w:before="156" w:after="156"/><w:ind w:left="420" w:hanging="420"/><w:rPr><w:b/><w:b/><w:sz w:val="24"/></w:rPr></w:pPr><w:r><w:rPr><w:b/><w:sz w:val="24"/></w:rPr><w:t>阴影衰落</w:t></w:r></w:p><w:p><w:pPr><w:pStyle w:val="Normal"/><w:spacing w:lineRule="auto" w:line="360" w:before="0" w:after="156"/><w:ind w:firstLine="420"/><w:rPr></w:rPr></w:pPr><w:r><w:rPr></w:rPr><w:t>在无线信道里，造成慢衰落的最主要原因是建筑物或其他物体对电波的遮挡。在测量过程中，不同测量位置遇到的建筑物遮挡情况不同，因此接收功率不同，这样就会观察到衰落现象。在阴影衰落的情况下，移动台被建筑物遮挡，它所收到的信号是各种绕射、反射、散射波的合成。所以，在距基站距离相同的地方，由于阴影效应的不同，他们收到的信号功率有可能相差很大，理论和测试表明，对任意的</w:t></w:r><w:r><w:rPr></w:rPr><w:t>d</w:t></w:r><w:r><w:rPr></w:rPr><w:t>值，特定位置的接收功率为随机对数正态分布即：</w:t></w:r></w:p><w:p><w:pPr><w:pStyle w:val="MTDisplayEquation"/><w:spacing w:before="0" w:after="156"/><w:ind w:left="420" w:hanging="0"/><w:rPr></w:rPr></w:pPr><w:r><w:rPr></w:rPr><w:object><v:shape id="ole_rId4" style="width:330pt;height:18.75pt" o:ole=""><v:imagedata r:id="rId5" o:title=""/></v:shape><o:OLEObject Type="Embed" ProgID="Equation.DSMT4" ShapeID="ole_rId4" DrawAspect="Content" ObjectID="_534990313" r:id="rId4"/></w:object></w:r></w:p><w:p><w:pPr><w:pStyle w:val="Normal"/><w:spacing w:lineRule="auto" w:line="360" w:before="0" w:after="156"/><w:ind w:firstLine="420"/><w:rPr></w:rPr></w:pPr><w:r><w:rPr></w:rPr><w:t>其中，</w:t></w:r><w:r><w:rPr></w:rPr><w:object><v:shape id="ole_rId6" style="width:18pt;height:18pt" o:ole=""><v:imagedata r:id="rId7" o:title=""/></v:shape><o:OLEObject Type="Embed" ProgID="Equation.DSMT4" ShapeID="ole_rId6" DrawAspect="Content" ObjectID="_483300518" r:id="rId6"/></w:object></w:r><w:r><w:rPr></w:rPr><w:t>为</w:t></w:r><w:r><w:rPr></w:rPr><w:t>0</w:t></w:r><w:r><w:rPr></w:rPr><w:t>均值的高斯分布随机变量，单位为</w:t></w:r><w:r><w:rPr></w:rPr><w:object><v:shape id="ole_rId8" style="width:17.25pt;height:14.25pt" o:ole=""><v:imagedata r:id="rId9" o:title=""/></v:shape><o:OLEObject Type="Embed" ProgID="Equation.DSMT4" ShapeID="ole_rId8" DrawAspect="Content" ObjectID="_251570381" r:id="rId8"/></w:object></w:r><w:r><w:rPr></w:rPr><w:t>，标准偏差为</w:t></w:r><w:r><w:rPr></w:rPr><w:object><v:shape id="ole_rId10" style="width:12pt;height:11.25pt" o:ole=""><v:imagedata r:id="rId11" o:title=""/></v:shape><o:OLEObject Type="Embed" ProgID="Equation.DSMT4" ShapeID="ole_rId10" DrawAspect="Content" ObjectID="_2142426339" r:id="rId10"/></w:object></w:r><w:r><w:rPr></w:rPr><w:t>，单位也是</w:t></w:r><w:r><w:rPr></w:rPr><w:object><v:shape id="ole_rId12" style="width:17.25pt;height:14.25pt" o:ole=""><v:imagedata r:id="rId13" o:title=""/></v:shape><o:OLEObject Type="Embed" ProgID="Equation.DSMT4" ShapeID="ole_rId12" DrawAspect="Content" ObjectID="_1312183891" r:id="rId12"/></w:object></w:r><w:r><w:rPr></w:rPr><w:t>。</w:t></w:r></w:p><w:p><w:pPr><w:pStyle w:val="Normal"/><w:spacing w:lineRule="auto" w:line="360" w:before="0" w:after="156"/><w:ind w:firstLine="420"/><w:rPr></w:rPr></w:pPr><w:r><w:rPr></w:rPr><w:t>对数正态分布描述了在传播路径上，具有相同的</w:t></w:r><w:r><w:rPr></w:rPr><w:t>T-R</w:t></w:r><w:r><w:rPr></w:rPr><w:t>距离时，不同的随机阴影效应。这样利用高斯分布可以方便的分析阴影的随机效应。它的概率密度函数是：</w:t></w:r></w:p><w:p><w:pPr><w:pStyle w:val="MTDisplayEquation"/><w:spacing w:before="0" w:after="156"/><w:ind w:left="420" w:hanging="0"/><w:jc w:val="center"/><w:rPr></w:rPr></w:pPr><w:r><w:rPr></w:rPr><w:object><v:shape id="ole_rId14" style="width:132pt;height:36pt" o:ole=""><v:imagedata r:id="rId15" o:title=""/></v:shape><o:OLEObject Type="Embed" ProgID="Equation.DSMT4" ShapeID="ole_rId14" DrawAspect="Content" ObjectID="_567793173" r:id="rId14"/></w:object></w:r></w:p><w:p><w:pPr><w:pStyle w:val="Normal"/><w:spacing w:lineRule="auto" w:line="360" w:before="0" w:after="156"/><w:ind w:firstLine="420"/><w:rPr></w:rPr></w:pPr><w:r><w:rPr></w:rPr><w:t>应用于阴影衰落时，上式中的</w:t></w:r><w:r><w:rPr></w:rPr><w:t>x</w:t></w:r><w:r><w:rPr></w:rPr><w:t>表示某一次测量得到的接受功率，</w:t></w:r><w:r><w:rPr></w:rPr><w:t>m</w:t></w:r><w:r><w:rPr></w:rPr><w:t>表示以</w:t></w:r><w:r><w:rPr></w:rPr><w:object><v:shape id="ole_rId16" style="width:17.25pt;height:14.25pt" o:ole=""><v:imagedata r:id="rId17" o:title=""/></v:shape><o:OLEObject Type="Embed" ProgID="Equation.DSMT4" ShapeID="ole_rId16" DrawAspect="Content" ObjectID="_31059317" r:id="rId16"/></w:object></w:r><w:r><w:rPr></w:rPr><w:t>表示的接收功率的均值或中值，</w:t></w:r><w:r><w:rPr></w:rPr><w:object><v:shape id="ole_rId18" style="width:12pt;height:11.25pt" o:ole=""><v:imagedata r:id="rId19" o:title=""/></v:shape><o:OLEObject Type="Embed" ProgID="Equation.DSMT4" ShapeID="ole_rId18" DrawAspect="Content" ObjectID="_875850563" r:id="rId18"/></w:object></w:r><w:r><w:rPr></w:rPr><w:t>表示接收功率的标准差，单位为</w:t></w:r><w:r><w:rPr></w:rPr><w:object><v:shape id="ole_rId20" style="width:17.25pt;height:14.25pt" o:ole=""><v:imagedata r:id="rId21" o:title=""/></v:shape><o:OLEObject Type="Embed" ProgID="Equation.DSMT4" ShapeID="ole_rId20" DrawAspect="Content" ObjectID="_1754893130" r:id="rId20"/></w:object></w:r><w:r><w:rPr></w:rPr><w:t>。阴影衰落的标准差同地形、建筑物类型、建筑物密度等有关，在市区的</w:t></w:r><w:r><w:rPr></w:rPr><w:object><v:shape id="ole_rId22" style="width:45pt;height:14.25pt" o:ole=""><v:imagedata r:id="rId23" o:title=""/></v:shape><o:OLEObject Type="Embed" ProgID="Equation.DSMT4" ShapeID="ole_rId22" DrawAspect="Content" ObjectID="_1266011437" r:id="rId22"/></w:object></w:r><w:r><w:rPr></w:rPr><w:t>频段其典型值是</w:t></w:r><w:r><w:rPr></w:rPr><w:object><v:shape id="ole_rId24" style="width:23.25pt;height:14.25pt" o:ole=""><v:imagedata r:id="rId25" o:title=""/></v:shape><o:OLEObject Type="Embed" ProgID="Equation.DSMT4" ShapeID="ole_rId24" DrawAspect="Content" ObjectID="_1543654694" r:id="rId24"/></w:object></w:r><w:r><w:rPr></w:rPr><w:t>。</w:t></w:r></w:p><w:p><w:pPr><w:pStyle w:val="Normal"/><w:spacing w:lineRule="auto" w:line="360" w:before="0" w:after="156"/><w:ind w:firstLine="420"/><w:rPr></w:rPr></w:pPr><w:r><w:rPr></w:rPr><w:t>除了阴影效应外，大气变化也会导致慢衰落。但在测量的无线信道中，大气变化所造成的影响要比阴影效应小得多。</w:t></w:r></w:p><w:p><w:pPr><w:pStyle w:val="Normal"/><w:spacing w:lineRule="auto" w:line="360" w:before="0" w:after="156"/><w:rPr></w:rPr></w:pPr><w:r><w:rPr></w:rPr><mc:AlternateContent><mc:Choice Requires="wps"><w:drawing><wp:anchor behindDoc="0" distT="0" distB="0" distL="114300" distR="114300" simplePos="0" locked="0" layoutInCell="1" allowOverlap="1" relativeHeight="6"><wp:simplePos x="0" y="0"/><wp:positionH relativeFrom="margin"><wp:align>center</wp:align></wp:positionH><wp:positionV relativeFrom="paragraph"><wp:posOffset>75565</wp:posOffset></wp:positionV><wp:extent cx="5274310" cy="3117850"/><wp:effectExtent l="0" t="0" r="0" b="0"/><wp:wrapSquare wrapText="bothSides"/><wp:docPr id="3" name="Frame2"/><a:graphic xmlns:a="http://schemas.openxmlformats.org/drawingml/2006/main"><a:graphicData uri="http://schemas.microsoft.com/office/word/2010/wordprocessingShape"><wps:wsp><wps:cNvSpPr/><wps:spPr><a:xfrm><a:off x="0" y="0"/><a:ext cx="5273640" cy="3117240"/></a:xfrm><a:prstGeom prst="rect"><a:avLst></a:avLst></a:prstGeom><a:noFill/><a:ln><a:noFill/></a:ln></wps:spPr><wps:style><a:lnRef idx="0"/><a:fillRef idx="0"/><a:effectRef idx="0"/><a:fontRef idx="minor"/></wps:style><wps:txbx><w:txbxContent></w:sdtContent></w:sdt><w:tbl><w:tblPr><w:tblW w:w="5000" w:type="pct"/><w:jc w:val="center"/><w:tblInd w:w="0" w:type="dxa"/><w:tblBorders><w:top w:val="single" w:sz="4" w:space="0" w:color="00000A"/><w:left w:val="single" w:sz="4" w:space="0" w:color="00000A"/><w:bottom w:val="single" w:sz="4" w:space="0" w:color="00000A"/><w:right w:val="single" w:sz="4" w:space="0" w:color="00000A"/><w:insideH w:val="single" w:sz="4" w:space="0" w:color="00000A"/><w:insideV w:val="single" w:sz="4" w:space="0" w:color="00000A"/></w:tblBorders><w:tblCellMar><w:top w:w="0" w:type="dxa"/><w:left w:w="98" w:type="dxa"/><w:bottom w:w="0" w:type="dxa"/><w:right w:w="108" w:type="dxa"/></w:tblCellMar><w:tblLook w:val="04a0" w:noVBand="1" w:noHBand="0" w:lastColumn="0" w:firstColumn="1" w:lastRow="0" w:firstRow="1"/></w:tblPr><w:tblGrid><w:gridCol w:w="1837"/><w:gridCol w:w="1522"/><w:gridCol w:w="1134"/><w:gridCol w:w="1"/><w:gridCol w:w="1088"/><w:gridCol w:w="1361"/><w:gridCol w:w="1363"/></w:tblGrid><w:tr><w:trPr><w:trHeight w:val="675" w:hRule="atLeast"/></w:trPr><w:tc><w:tcPr><w:tcW w:w="8306" w:type="dxa"/><w:gridSpan w:val="7"/><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Fonts w:ascii="Calibri" w:hAnsi="Calibri" w:cs="Times New Roman"/><w:b/><w:iCs/></w:rPr><w:t>阴影衰落分布的标准差</w:t></w:r><w:r><w:rPr><w:rFonts w:ascii="Calibri" w:hAnsi="Calibri" w:cs="Times New Roman"/><w:b/><w:iCs/></w:rPr><w:object><v:shape id="ole_rId26" style="width:38.25pt;height:18pt" o:ole=""><v:imagedata r:id="rId27" o:title=""/></v:shape><o:OLEObject Type="Embed" ProgID="" ShapeID="ole_rId26" DrawAspect="Content" ObjectID="_1948612414" r:id="rId26"/></w:objec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w:p></w:tc><w:tc><w:tcPr><w:tcW w:w="6469" w:type="dxa"/><w:gridSpan w:val="6"/><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m:oMath xmlns:m="http://schemas.openxmlformats.org/officeDocument/2006/math"><m:sSub><m:e><m:r><w:rPr><w:rFonts w:ascii="Cambria Math" w:hAnsi="Cambria Math"/></w:rPr><m:t xml:space="preserve">σ</m:t></m:r></m:e><m:sub><m:r><w:rPr><w:rFonts w:ascii="Cambria Math" w:hAnsi="Cambria Math"/></w:rPr><m:t xml:space="preserve">s</m:t></m:r></m:sub></m:sSub></m:oMath><w:r><w:rPr><w:iCs/></w:rPr><w:t>（</w:t></w:r><w:r><w:rPr></w:rPr><w:t>dB</w:t></w:r><w:r><w:rPr><w:iCs/></w:rPr><w:t>）</w:t></w:r></w:p></w:tc></w:tr><w:tr><w:trPr><w:trHeight w:val="675" w:hRule="atLeast"/></w:trPr><w:tc><w:tcPr><w:tcW w:w="1837" w:type="dxa"/><w:vMerge w:val="restart"/><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频率</w:t></w:r></w:p><w:p><w:pPr><w:pStyle w:val="Normal"/><w:spacing w:before="0" w:after="156"/><w:jc w:val="center"/><w:rPr></w:rPr></w:pPr><w:r><w:rPr></w:rPr><w:t>（</w:t></w:r><w:r><w:rPr></w:rPr><w:t>MHz</w:t></w:r><w:r><w:rPr></w:rPr><w:t>）</w:t></w:r></w:p></w:tc><w:tc><w:tcPr><w:tcW w:w="2657" w:type="dxa"/><w:gridSpan w:val="3"/><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准平坦地形</w:t></w:r></w:p></w:tc><w:tc><w:tcPr><w:tcW w:w="3812" w:type="dxa"/><w:gridSpan w:val="3"/><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不规则地形</w:t></w:r><w:r><w:rPr></w:rPr></w:r><m:oMath xmlns:m="http://schemas.openxmlformats.org/officeDocument/2006/math"><m:r><w:rPr><w:rFonts w:ascii="Cambria Math" w:hAnsi="Cambria Math"/></w:rPr><m:t xml:space="preserve">∆</m:t></m:r><m:r><w:rPr><w:rFonts w:ascii="Cambria Math" w:hAnsi="Cambria Math"/></w:rPr><m:t xml:space="preserve">h</m:t></m:r></m:oMath><w:r><w:rPr></w:rPr><w:t>（米）</w:t></w:r></w:p></w:tc></w:tr><w:tr><w:trPr><w:trHeight w:val="849" w:hRule="atLeast"/></w:trPr><w:tc><w:tcPr><w:tcW w:w="1837" w:type="dxa"/><w:vMerge w:val="continue"/><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城市</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郊区</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50</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0</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300</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3.5~5.5</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4~7</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9</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1</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3</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45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6</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7.5</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1</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8</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90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6.5</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8</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4</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8</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21</w:t></w:r></w:p></w:tc></w:tr></w:tbl><w:p><w:pPr><w:pStyle w:val="FrameContents"/><w:rPr></w:rPr></w:pPr><w:r><w:rPr></w:rPr></w:r></w:p></w:txbxContent></wps:txbx><wps:bodyPr lIns="90000" rIns="90000" tIns="45000" bIns="45000"><a:noAutofit/></wps:bodyPr></wps:wsp></a:graphicData></a:graphic><wp14:sizeRelH relativeFrom="margin"><wp14:pctWidth>100000</wp14:pctWidth></wp14:sizeRelH></wp:anchor></w:drawing></mc:Choice><mc:Fallback><w:pict><v:rect id="shape_0" ID="Frame2" stroked="f" style="position:absolute;margin-left:0pt;margin-top:5.95pt;width:415.2pt;height:245.4pt;mso-position-horizontal:center;mso-position-horizontal-relative:margin"><w10:wrap type="none"/><v:fill o:detectmouseclick="t" on="false"/><v:stroke color="#3465a4" joinstyle="round" endcap="flat"/><v:textbox><w:txbxContent><w:tbl><w:tblPr><w:tblW w:w="5000" w:type="pct"/><w:jc w:val="center"/><w:tblInd w:w="0" w:type="dxa"/><w:tblBorders><w:top w:val="single" w:sz="4" w:space="0" w:color="00000A"/><w:left w:val="single" w:sz="4" w:space="0" w:color="00000A"/><w:bottom w:val="single" w:sz="4" w:space="0" w:color="00000A"/><w:right w:val="single" w:sz="4" w:space="0" w:color="00000A"/><w:insideH w:val="single" w:sz="4" w:space="0" w:color="00000A"/><w:insideV w:val="single" w:sz="4" w:space="0" w:color="00000A"/></w:tblBorders><w:tblCellMar><w:top w:w="0" w:type="dxa"/><w:left w:w="98" w:type="dxa"/><w:bottom w:w="0" w:type="dxa"/><w:right w:w="108" w:type="dxa"/></w:tblCellMar><w:tblLook w:val="04a0" w:noVBand="1" w:noHBand="0" w:lastColumn="0" w:firstColumn="1" w:lastRow="0" w:firstRow="1"/></w:tblPr><w:tblGrid><w:gridCol w:w="1837"/><w:gridCol w:w="1522"/><w:gridCol w:w="1134"/><w:gridCol w:w="1"/><w:gridCol w:w="1088"/><w:gridCol w:w="1361"/><w:gridCol w:w="1363"/></w:tblGrid><w:tr><w:trPr><w:trHeight w:val="675" w:hRule="atLeast"/></w:trPr><w:tc><w:tcPr><w:tcW w:w="8306" w:type="dxa"/><w:gridSpan w:val="7"/><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Fonts w:ascii="Calibri" w:hAnsi="Calibri" w:cs="Times New Roman"/><w:b/><w:iCs/></w:rPr><w:t>阴影衰落分布的标准差</w:t></w:r><w:r><w:rPr><w:rFonts w:ascii="Calibri" w:hAnsi="Calibri" w:cs="Times New Roman"/><w:b/><w:iCs/></w:rPr><w:object><v:shape id="ole_rId28" style="width:38.25pt;height:18pt" o:ole=""><v:imagedata r:id="rId29" o:title=""/></v:shape><o:OLEObject Type="Embed" ProgID="" ShapeID="ole_rId28" DrawAspect="Content" ObjectID="_731303610" r:id="rId28"/></w:objec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w:p></w:tc><w:tc><w:tcPr><w:tcW w:w="6469" w:type="dxa"/><w:gridSpan w:val="6"/><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m:oMath xmlns:m="http://schemas.openxmlformats.org/officeDocument/2006/math"><m:sSub><m:e><m:r><w:rPr><w:rFonts w:ascii="Cambria Math" w:hAnsi="Cambria Math"/></w:rPr><m:t xml:space="preserve">σ</m:t></m:r></m:e><m:sub><m:r><w:rPr><w:rFonts w:ascii="Cambria Math" w:hAnsi="Cambria Math"/></w:rPr><m:t xml:space="preserve">s</m:t></m:r></m:sub></m:sSub></m:oMath><w:r><w:rPr><w:iCs/></w:rPr><w:t>（</w:t></w:r><w:r><w:rPr></w:rPr><w:t>dB</w:t></w:r><w:r><w:rPr><w:iCs/></w:rPr><w:t>）</w:t></w:r></w:p></w:tc></w:tr><w:tr><w:trPr><w:trHeight w:val="675" w:hRule="atLeast"/></w:trPr><w:tc><w:tcPr><w:tcW w:w="1837" w:type="dxa"/><w:vMerge w:val="restart"/><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频率</w:t></w:r></w:p><w:p><w:pPr><w:pStyle w:val="Normal"/><w:spacing w:before="0" w:after="156"/><w:jc w:val="center"/><w:rPr></w:rPr></w:pPr><w:r><w:rPr></w:rPr><w:t>（</w:t></w:r><w:r><w:rPr></w:rPr><w:t>MHz</w:t></w:r><w:r><w:rPr></w:rPr><w:t>）</w:t></w:r></w:p></w:tc><w:tc><w:tcPr><w:tcW w:w="2657" w:type="dxa"/><w:gridSpan w:val="3"/><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准平坦地形</w:t></w:r></w:p></w:tc><w:tc><w:tcPr><w:tcW w:w="3812" w:type="dxa"/><w:gridSpan w:val="3"/><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不规则地形</w:t></w:r><w:r><w:rPr></w:rPr></w:r><m:oMath xmlns:m="http://schemas.openxmlformats.org/officeDocument/2006/math"><m:r><w:rPr><w:rFonts w:ascii="Cambria Math" w:hAnsi="Cambria Math"/></w:rPr><m:t xml:space="preserve">∆</m:t></m:r><m:r><w:rPr><w:rFonts w:ascii="Cambria Math" w:hAnsi="Cambria Math"/></w:rPr><m:t xml:space="preserve">h</m:t></m:r></m:oMath><w:r><w:rPr></w:rPr><w:t>（米）</w:t></w:r></w:p></w:tc></w:tr><w:tr><w:trPr><w:trHeight w:val="849" w:hRule="atLeast"/></w:trPr><w:tc><w:tcPr><w:tcW w:w="1837" w:type="dxa"/><w:vMerge w:val="continue"/><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城市</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郊区</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50</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0</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300</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3.5~5.5</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4~7</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9</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1</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3</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45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6</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7.5</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1</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5</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8</w:t></w:r></w:p></w:tc></w:tr><w:tr><w:trPr><w:trHeight w:val="675" w:hRule="atLeast"/></w:trPr><w:tc><w:tcPr><w:tcW w:w="1837"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900</w:t></w:r></w:p></w:tc><w:tc><w:tcPr><w:tcW w:w="1522"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6.5</w:t></w:r></w:p></w:tc><w:tc><w:tcPr><w:tcW w:w="1134"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8</w:t></w:r></w:p></w:tc><w:tc><w:tcPr><w:tcW w:w="1089" w:type="dxa"/><w:gridSpan w:val="2"/><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4</w:t></w:r></w:p></w:tc><w:tc><w:tcPr><w:tcW w:w="1361"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18</w:t></w:r></w:p></w:tc><w:tc><w:tcPr><w:tcW w:w="1363" w:type="dxa"/><w:tcBorders><w:top w:val="single" w:sz="4" w:space="0" w:color="00000A"/><w:left w:val="single" w:sz="4" w:space="0" w:color="00000A"/><w:bottom w:val="single" w:sz="4" w:space="0" w:color="00000A"/><w:right w:val="single" w:sz="4" w:space="0" w:color="00000A"/><w:insideH w:val="single" w:sz="4" w:space="0" w:color="00000A"/><w:insideV w:val="single" w:sz="4" w:space="0" w:color="00000A"/></w:tcBorders><w:shd w:color="auto" w:fill="auto" w:val="clear"/><w:tcMar><w:left w:w="98" w:type="dxa"/></w:tcMar><w:vAlign w:val="center"/></w:tcPr><w:p><w:pPr><w:pStyle w:val="Normal"/><w:spacing w:before="0" w:after="156"/><w:jc w:val="center"/><w:rPr></w:rPr></w:pPr><w:r><w:rPr></w:rPr><w:t>21</w:t></w:r></w:p></w:tc></w:tr></w:tbl><w:p><w:pPr><w:pStyle w:val="FrameContents"/><w:rPr></w:rPr></w:pPr><w:r><w:rPr></w:rPr></w:r></w:p></w:txbxContent></v:textbox></v:rect></w:pict></mc:Fallback></mc:AlternateContent></w:r></w:p><w:p><w:pPr><w:pStyle w:val="ListParagraph"/><w:numPr><w:ilvl w:val="0"/><w:numId w:val="2"/></w:numPr><w:spacing w:before="156" w:after="156"/><w:ind w:left="420" w:hanging="420"/><w:rPr><w:b/><w:b/><w:sz w:val="24"/></w:rPr></w:pPr><w:r><w:rPr><w:b/><w:sz w:val="24"/></w:rPr><w:t>大尺度路径衰落</w:t></w:r></w:p><w:p><w:pPr><w:pStyle w:val="Normal"/><w:spacing w:lineRule="auto" w:line="360" w:before="0" w:after="156"/><w:ind w:firstLine="420"/><w:rPr></w:rPr></w:pPr><w:r><w:rPr></w:rPr><w:t>在移动通信系统中，路径损耗是影响通信质量的一个重要因素。</w:t></w:r></w:p><w:p><w:pPr><w:pStyle w:val="Normal"/><w:spacing w:lineRule="auto" w:line="360" w:before="0" w:after="156"/><w:ind w:firstLine="420"/><w:rPr></w:rPr></w:pPr><w:r><w:rPr></w:rPr><w:t>大尺度平均路径损耗：用于测量发射机和接收机之间信号的平均衰落，定义为有效发射功率和平均接受功率之间的（</w:t></w:r><w:r><w:rPr></w:rPr><w:t>dB</w:t></w:r><w:r><w:rPr></w:rPr><w:t>）差值，根据理论和测试的传播模型，无论室内或室外信道，平均接受信号功率随距离对数衰减，这种模型已被广泛的使用。对任意的传播距离。</w:t></w:r></w:p><w:p><w:pPr><w:pStyle w:val="Normal"/><w:spacing w:lineRule="auto" w:line="360" w:before="0" w:after="156"/><w:ind w:firstLine="420"/><w:rPr></w:rPr></w:pPr><w:r><w:rPr><w:rFonts w:cs="2"/></w:rPr><w:t>大</w:t></w:r><w:r><w:rPr></w:rPr><w:t>尺度</w:t></w:r><w:r><w:rPr><w:rFonts w:cs="3"/></w:rPr><w:t>平均路</w:t></w:r><w:r><w:rPr><w:rFonts w:cs="宋体"/></w:rPr><w:t>径损</w:t></w:r><w:r><w:rPr><w:rFonts w:cs="AVGmdBU"/></w:rPr><w:t>耗</w:t></w:r><w:r><w:rPr></w:rPr><w:t>表</w:t></w:r><w:r><w:rPr><w:rFonts w:cs="3"/></w:rPr><w:t>示</w:t></w:r><w:r><w:rPr><w:rFonts w:cs="宋体"/></w:rPr><w:t>为</w:t></w:r><w:r><w:rPr></w:rPr><w:t>：</w:t></w:r></w:p><w:p><w:pPr><w:pStyle w:val="ListParagraph"/><w:spacing w:before="0" w:after="156"/><w:ind w:left="420" w:firstLine="420"/><w:jc w:val="center"/><w:rPr><w:i/><w:i/><w:iCs/></w:rPr></w:pPr><w:r><w:rPr></w:rPr><w:object><v:shape id="ole_rId30" style="width:190.45pt;height:21pt" o:ole=""><v:imagedata r:id="rId31" o:title=""/></v:shape><o:OLEObject Type="Embed" ProgID="Equation.DSMT4" ShapeID="ole_rId30" DrawAspect="Content" ObjectID="_1118187095" r:id="rId30"/></w:object></w:r></w:p><w:p><w:pPr><w:pStyle w:val="Normal"/><w:spacing w:lineRule="auto" w:line="360" w:before="0" w:after="156"/><w:ind w:firstLine="420"/><w:rPr></w:rPr></w:pPr><w:r><w:rPr></w:rPr><w:t>即平均接</w:t></w:r><w:r><w:rPr><w:rFonts w:cs="2"/></w:rPr><w:t>收</w:t></w:r><w:r><w:rPr></w:rPr><w:t>功</w:t></w:r><w:r><w:rPr><w:rFonts w:cs="2"/></w:rPr><w:t>率</w:t></w:r><w:r><w:rPr><w:rFonts w:cs="宋体"/></w:rPr><w:t>为</w:t></w:r><w:r><w:rPr></w:rPr><w:t>：</w:t></w:r></w:p><w:p><w:pPr><w:pStyle w:val="Normal"/><w:spacing w:lineRule="auto" w:line="360" w:before="0" w:after="156"/><w:ind w:firstLine="420"/><w:rPr></w:rPr></w:pPr><w:r><w:rPr></w:rPr><w:object><v:shape id="ole_rId32" style="width:384.55pt;height:20.25pt" o:ole=""><v:imagedata r:id="rId33" o:title=""/></v:shape><o:OLEObject Type="Embed" ProgID="Equation.DSMT4" ShapeID="ole_rId32" DrawAspect="Content" ObjectID="_411687149" r:id="rId32"/></w:object></w:r><w:r><w:rPr></w:rPr><w:tab/></w:r><w:r><w:rPr></w:rPr><w:t>其中，</w:t></w:r><w:r><w:rPr></w:rPr><w:object><v:shape id="ole_rId34" style="width:9.75pt;height:11.25pt" o:ole=""><v:imagedata r:id="rId35" o:title=""/></v:shape><o:OLEObject Type="Embed" ProgID="Equation.DSMT4" ShapeID="ole_rId34" DrawAspect="Content" ObjectID="_1343233967" r:id="rId34"/></w:object></w:r><w:r><w:rPr></w:rPr><w:t>为路径损耗指数，表明路径损耗随距离增长的速度；</w:t></w:r><w:r><w:rPr></w:rPr><w:object><v:shape id="ole_rId36" style="width:14.25pt;height:18pt" o:ole=""><v:imagedata r:id="rId37" o:title=""/></v:shape><o:OLEObject Type="Embed" ProgID="Equation.DSMT4" ShapeID="ole_rId36" DrawAspect="Content" ObjectID="_1727202856" r:id="rId36"/></w:object></w:r><w:r><w:rPr></w:rPr><w:t>为近地参考距离；</w:t></w:r><w:r><w:rPr></w:rPr><w:object><v:shape id="ole_rId38" style="width:11.25pt;height:14.25pt" o:ole=""><v:imagedata r:id="rId39" o:title=""/></v:shape><o:OLEObject Type="Embed" ProgID="Equation.DSMT4" ShapeID="ole_rId38" DrawAspect="Content" ObjectID="_1385939700" r:id="rId38"/></w:object></w:r><w:r><w:rPr></w:rPr><w:t>为发射机与接收机</w:t></w:r><w:r><w:rPr></w:rPr><w:object><v:shape id="ole_rId40" style="width:38.25pt;height:15.75pt" o:ole=""><v:imagedata r:id="rId41" o:title=""/></v:shape><o:OLEObject Type="Embed" ProgID="Equation.DSMT4" ShapeID="ole_rId40" DrawAspect="Content" ObjectID="_1555881176" r:id="rId40"/></w:object></w:r><w:r><w:rPr></w:rPr><w:t>之间的距离。</w:t></w:r></w:p><w:p><w:pPr><w:pStyle w:val="Normal"/><w:spacing w:lineRule="auto" w:line="360" w:before="0" w:after="156"/><w:ind w:firstLine="420"/><w:rPr></w:rPr></w:pPr><w:r><w:rPr></w:rPr><w:t>决定路径损耗大小的首要因素是距离，此外，它还与接收点的电波传播条件密切相关。为此，我们引进路径损耗中值的概念。中值是使实测数据中一半大于它而另一半小于它的一个数值（对于正态分布中值就是均值）。人们根据不同的地形地貌条件，归纳总结出各种电波传播模型。</w:t></w:r></w:p><w:p><w:pPr><w:pStyle w:val="ListParagraph"/><w:numPr><w:ilvl w:val="0"/><w:numId w:val="4"/></w:numPr><w:spacing w:before="0" w:after="156"/><w:rPr></w:rPr></w:pPr><w:r><w:rPr></w:rPr><w:t>自由空间模型</w:t></w:r></w:p><w:p><w:pPr><w:pStyle w:val="ListParagraph"/><w:numPr><w:ilvl w:val="0"/><w:numId w:val="4"/></w:numPr><w:spacing w:before="0" w:after="156"/><w:rPr></w:rPr></w:pPr><w:r><w:rPr></w:rPr><w:t>布灵顿模型</w:t></w:r></w:p><w:p><w:pPr><w:pStyle w:val="ListParagraph"/><w:numPr><w:ilvl w:val="0"/><w:numId w:val="4"/></w:numPr><w:spacing w:before="0" w:after="156"/><w:rPr></w:rPr></w:pPr><w:r><w:rPr></w:rPr><w:t>EgLi</w:t></w:r><w:r><w:rPr></w:rPr><w:t>模型</w:t></w:r></w:p><w:p><w:pPr><w:pStyle w:val="ListParagraph"/><w:numPr><w:ilvl w:val="0"/><w:numId w:val="4"/></w:numPr><w:spacing w:before="0" w:after="156"/><w:rPr></w:rPr></w:pPr><w:r><w:rPr></w:rPr><w:t>Hata-Okumura</w:t></w:r><w:r><w:rPr></w:rPr><w:t>模型</w:t></w:r></w:p><w:p><w:pPr><w:pStyle w:val="ListParagraph"/><w:numPr><w:ilvl w:val="0"/><w:numId w:val="2"/></w:numPr><w:spacing w:before="156" w:after="156"/><w:ind w:left="420" w:hanging="420"/><w:rPr></w:rPr></w:pPr><w:r><w:rPr><w:b/><w:sz w:val="24"/></w:rPr><w:t>建筑物的穿透损耗定义</w:t></w:r></w:p><w:p><w:pPr><w:pStyle w:val="Normal"/><w:spacing w:lineRule="auto" w:line="360" w:before="0" w:after="156"/><w:ind w:firstLine="420"/><w:rPr></w:rPr></w:pPr><w:r><w:rPr></w:rPr><w:t>建筑物的穿透损耗大小对于研究室内无线信道具有重要意义。穿透损耗又称大楼效应，一般指建筑物一楼内的中值电场强度和室外附近街道上中值电场强度之差。</w:t></w:r></w:p><w:p><w:pPr><w:pStyle w:val="Normal"/><w:spacing w:lineRule="auto" w:line="360" w:before="0" w:after="156"/><w:ind w:firstLine="420"/><w:rPr></w:rPr></w:pPr><w:r><w:rPr></w:rPr><w:t>发射机位于室外，接收机位于室内，电波从室外进入到室内，产生建筑物的穿透损耗，由于建筑物存在屏蔽和吸收作用，室内场强一定小于室外的场强，造成传输损耗。室外至室内建筑物的穿透损耗定义为：室外测量的信号平均场强减去在同一位置室内测量的信号平均场强，用公式表示为：</w:t></w:r></w:p><w:p><w:pPr><w:pStyle w:val="Normal"/><w:spacing w:lineRule="auto" w:line="360" w:before="0" w:after="156"/><w:ind w:firstLine="420"/><w:jc w:val="center"/><w:rPr></w:rPr></w:pPr><w:r><w:rPr></w:rPr><w:object><v:shape id="ole_rId42" style="width:186pt;height:30.75pt" o:ole=""><v:imagedata r:id="rId43" o:title=""/></v:shape><o:OLEObject Type="Embed" ProgID="Equation.DSMT4" ShapeID="ole_rId42" DrawAspect="Content" ObjectID="_861330537" r:id="rId42"/></w:object></w:r></w:p><w:p><w:pPr><w:pStyle w:val="Normal"/><w:spacing w:lineRule="auto" w:line="360" w:before="0" w:after="156"/><w:ind w:firstLine="420"/><w:rPr></w:rPr></w:pPr><w:r><w:rPr></w:rPr><w:object><v:shape id="ole_rId44" style="width:18.75pt;height:12.75pt" o:ole=""><v:imagedata r:id="rId45" o:title=""/></v:shape><o:OLEObject Type="Embed" ProgID="Equation.DSMT4" ShapeID="ole_rId44" DrawAspect="Content" ObjectID="_1755940241" r:id="rId44"/></w:object></w:r><w:r><w:rPr></w:rPr><w:t>是穿透损耗，单位</w:t></w:r><w:r><w:rPr></w:rPr><w:object><v:shape id="ole_rId46" style="width:17.25pt;height:14.25pt" o:ole=""><v:imagedata r:id="rId47" o:title=""/></v:shape><o:OLEObject Type="Embed" ProgID="Equation.DSMT4" ShapeID="ole_rId46" DrawAspect="Content" ObjectID="_937307813" r:id="rId46"/></w:object></w:r><w:r><w:rPr></w:rPr><w:t>，</w:t></w:r><w:r><w:rPr></w:rPr><w:object><v:shape id="ole_rId48" style="width:12.75pt;height:18.75pt" o:ole=""><v:imagedata r:id="rId49" o:title=""/></v:shape><o:OLEObject Type="Embed" ProgID="Equation.DSMT4" ShapeID="ole_rId48" DrawAspect="Content" ObjectID="_1446957408" r:id="rId48"/></w:object></w:r><w:r><w:rPr></w:rPr><w:t>是在室内所测的每一点的功率，单位</w:t></w:r><w:r><w:rPr></w:rPr><w:object><v:shape id="ole_rId50" style="width:30.75pt;height:15.75pt" o:ole=""><v:imagedata r:id="rId51" o:title=""/></v:shape><o:OLEObject Type="Embed" ProgID="Equation.DSMT4" ShapeID="ole_rId50" DrawAspect="Content" ObjectID="_1835313967" r:id="rId50"/></w:object></w:r><w:r><w:rPr></w:rPr><w:t>，共</w:t></w:r><w:r><w:rPr></w:rPr><w:t>M</w:t></w:r><w:r><w:rPr></w:rPr><w:t>个点，</w:t></w:r><w:r><w:rPr></w:rPr><w:object><v:shape id="ole_rId52" style="width:12pt;height:18pt" o:ole=""><v:imagedata r:id="rId53" o:title=""/></v:shape><o:OLEObject Type="Embed" ProgID="Equation.DSMT4" ShapeID="ole_rId52" DrawAspect="Content" ObjectID="_1878490478" r:id="rId52"/></w:object></w:r><w:r><w:rPr></w:rPr><w:t>是在室外所测的每一点的功率，单位</w:t></w:r><w:r><w:rPr></w:rPr><w:object><v:shape id="ole_rId54" style="width:30.75pt;height:15.75pt" o:ole=""><v:imagedata r:id="rId55" o:title=""/></v:shape><o:OLEObject Type="Embed" ProgID="Equation.DSMT4" ShapeID="ole_rId54" DrawAspect="Content" ObjectID="_337105753" r:id="rId54"/></w:object></w:r><w:r><w:rPr></w:rPr><w:t>，共</w:t></w:r><w:r><w:rPr></w:rPr><w:t>N</w:t></w:r><w:r><w:rPr></w:rPr><w:t>个点。实验步骤</w:t></w:r></w:p><w:p><w:pPr><w:pStyle w:val="ListParagraph"/><w:numPr><w:ilvl w:val="0"/><w:numId w:val="5"/></w:numPr><w:spacing w:before="156" w:after="156"/><w:rPr><w:b/><w:b/><w:sz w:val="24"/><w:szCs w:val="24"/></w:rPr></w:pPr><w:r><mc:AlternateContent><mc:Choice Requires="wps"><w:drawing><wp:anchor behindDoc="0" distT="0" distB="0" distL="114300" distR="114300" simplePos="0" locked="0" layoutInCell="1" allowOverlap="1" relativeHeight="3" wp14:anchorId="4FFE308A"><wp:simplePos x="0" y="0"/><wp:positionH relativeFrom="column"><wp:posOffset>2799080</wp:posOffset></wp:positionH><wp:positionV relativeFrom="paragraph"><wp:posOffset>930910</wp:posOffset></wp:positionV><wp:extent cx="431165" cy="370205"/><wp:effectExtent l="0" t="635" r="0" b="0"/><wp:wrapNone/><wp:docPr id="5" name="文本框 7"/><a:graphic xmlns:a="http://schemas.openxmlformats.org/drawingml/2006/main"><a:graphicData uri="http://schemas.microsoft.com/office/word/2010/wordprocessingShape"><wps:wsp><wps:cNvSpPr/><wps:spPr><a:xfrm><a:off x="0" y="0"/><a:ext cx="430560" cy="369720"/></a:xfrm><a:prstGeom prst="rect"><a:avLst></a:avLst></a:prstGeom><a:noFill/><a:ln><a:noFill/></a:ln></wps:spPr><wps:style><a:lnRef idx="0"></a:lnRef><a:fillRef idx="0"/><a:effectRef idx="0"></a:effectRef><a:fontRef idx="minor"/></wps:style><wps:txbx><w:txbxContent><w:p><w:pPr><w:pStyle w:val="FrameContents"/><w:rPr></w:rPr></w:pPr><w:r><w:rPr><w:b/><w:color w:val="00000A"/><w:sz w:val="36"/><w:szCs w:val="36"/></w:rPr><w:t>N</w:t></w:r></w:p></w:txbxContent></wps:txbx><wps:bodyPr><a:spAutoFit/></wps:bodyPr></wps:wsp></a:graphicData></a:graphic></wp:anchor></w:drawing></mc:Choice><mc:Fallback><w:pict><v:rect id="shape_0" ID="文本框 7" stroked="f" style="position:absolute;margin-left:220.4pt;margin-top:73.3pt;width:33.85pt;height:29.05pt" wp14:anchorId="4FFE308A"><w10:wrap type="square"/><v:fill o:detectmouseclick="t" on="false"/><v:stroke color="#3465a4" joinstyle="round" endcap="flat"/><v:textbox><w:txbxContent><w:p><w:pPr><w:pStyle w:val="FrameContents"/><w:rPr></w:rPr></w:pPr><w:r><w:rPr><w:b/><w:color w:val="00000A"/><w:sz w:val="36"/><w:szCs w:val="36"/></w:rPr><w:t>N</w:t></w:r></w:p></w:txbxContent></v:textbox></v:rect></w:pict></mc:Fallback></mc:AlternateContent><mc:AlternateContent><mc:Choice Requires="wps"><w:drawing><wp:anchor behindDoc="0" distT="0" distB="0" distL="114300" distR="114300" simplePos="0" locked="0" layoutInCell="1" allowOverlap="1" relativeHeight="4" wp14:anchorId="3BAF77A0"><wp:simplePos x="0" y="0"/><wp:positionH relativeFrom="column"><wp:posOffset>2104390</wp:posOffset></wp:positionH><wp:positionV relativeFrom="paragraph"><wp:posOffset>1140460</wp:posOffset></wp:positionV><wp:extent cx="694055" cy="2105660"/><wp:effectExtent l="39370" t="135255" r="96520" b="35560"/><wp:wrapNone/><wp:docPr id="7" name="直接箭头连接符 6"/><a:graphic xmlns:a="http://schemas.openxmlformats.org/drawingml/2006/main"><a:graphicData uri="http://schemas.microsoft.com/office/word/2010/wordprocessingShape"><wps:wsp><wps:cNvSpPr/><wps:spPr><a:xfrm flipV="1"><a:off x="0" y="0"/><a:ext cx="693360" cy="210492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a:graphicData></a:graphic><wp14:sizeRelV relativeFrom="page"><wp14:pctHeight>20000</wp14:pctHeight></wp14:sizeRelV></wp:anchor></w:drawing></mc:Choice><mc:Fallback><w:pict></w:pict></mc:Fallback></mc:AlternateContent><w:drawing><wp:anchor behindDoc="0" distT="0" distB="9525" distL="0" distR="114300" simplePos="0" locked="0" layoutInCell="1" allowOverlap="1" relativeHeight="5"><wp:simplePos x="0" y="0"/><wp:positionH relativeFrom="margin"><wp:align>left</wp:align></wp:positionH><wp:positionV relativeFrom="paragraph"><wp:posOffset>232410</wp:posOffset></wp:positionV><wp:extent cx="5257800" cy="3286125"/><wp:effectExtent l="0" t="0" r="0" b="0"/><wp:wrapTopAndBottom/><wp:docPr id="8" name="图片 49"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8" name="图片 49" descr=""></pic:cNvPr><pic:cNvPicPr><a:picLocks noChangeAspect="1" noChangeArrowheads="1"/></pic:cNvPicPr></pic:nvPicPr><pic:blipFill><a:blip r:embed="rId56"></a:blip><a:stretch><a:fillRect/></a:stretch></pic:blipFill><pic:spPr bwMode="auto"><a:xfrm><a:off x="0" y="0"/><a:ext cx="5257800" cy="3286125"/></a:xfrm><a:prstGeom prst="rect"><a:avLst/></a:prstGeom></pic:spPr></pic:pic></a:graphicData></a:graphic></wp:anchor></w:drawing></w:r><w:r><w:rPr><w:b/><w:sz w:val="24"/><w:szCs w:val="24"/></w:rPr><w:t>选择实验对象</w:t></w:r></w:p><w:p><w:pPr><w:pStyle w:val="Normal"/><w:spacing w:lineRule="auto" w:line="360" w:before="0" w:after="156"/><w:ind w:firstLine="420"/><w:jc w:val="center"/><w:rPr><w:sz w:val="16"/><w:szCs w:val="16"/></w:rPr></w:pPr><w:r><w:rPr><w:sz w:val="16"/><w:szCs w:val="16"/></w:rPr><w:t>北邮图书馆鸟瞰图</w:t></w:r></w:p><w:p><w:pPr><w:pStyle w:val="Normal"/><w:spacing w:lineRule="auto" w:line="360" w:before="0" w:after="156"/><w:ind w:firstLine="440"/><w:rPr><w:sz w:val="22"/></w:rPr></w:pPr><w:r><w:rPr><w:sz w:val="22"/></w:rPr><w:t>本次实验</w:t></w:r><w:r><w:rPr></w:rPr><w:t>数据采集</w:t></w:r><w:r><w:rPr><w:sz w:val="22"/></w:rPr><w:t>地点我们选择了北邮图书馆。图书馆建筑较为规整，其一圈近似为正方形，方便测量，且测量点比较整齐。在选频方面，我们采用的是低频测量，频点选用的是</w:t></w:r><w:r><w:rPr><w:sz w:val="22"/></w:rPr><w:t>97.5MHz</w:t></w:r><w:r><w:rPr><w:sz w:val="22"/></w:rPr><w:t>，这是一个信号比较清晰的电视信号。</w:t></w:r></w:p><w:p><w:pPr><w:pStyle w:val="ListParagraph"/><w:numPr><w:ilvl w:val="0"/><w:numId w:val="5"/></w:numPr><w:spacing w:before="156" w:after="156"/><w:rPr><w:b/><w:b/><w:sz w:val="24"/><w:szCs w:val="24"/></w:rPr></w:pPr><w:bookmarkStart w:id="6" w:name="_Toc322899782"/><w:bookmarkEnd w:id="6"/><w:r><w:rPr><w:b/><w:sz w:val="24"/><w:szCs w:val="24"/></w:rPr><w:t>数据采集</w:t></w:r></w:p><w:p><w:pPr><w:pStyle w:val="Normal"/><w:spacing w:lineRule="auto" w:line="360" w:before="0" w:after="156"/><w:ind w:firstLine="420"/><w:rPr><w:sz w:val="22"/></w:rPr></w:pPr><w:r><w:rPr></w:rPr><w:t>利用场强仪</w:t></w:r><w:r><w:rPr></w:rPr><w:t>DS1131</w:t></w:r><w:r><w:rPr></w:rPr><w:t>测量无线信号的强度（单位</w:t></w:r><w:r><w:rPr></w:rPr><w:object><v:shape id="ole_rId57" style="width:36.75pt;height:14.25pt" o:ole=""><v:imagedata r:id="rId58" o:title=""/></v:shape><o:OLEObject Type="Embed" ProgID="Equation.DSMT4" ShapeID="ole_rId57" DrawAspect="Content" ObjectID="_2009769802" r:id="rId57"/></w:object></w:r><w:r><w:rPr></w:rPr><w:t>），围绕北邮图书馆一周按照北东南西的顺序顺时针测量。</w:t></w:r><w:r><w:rPr><w:sz w:val="22"/></w:rPr><w:t>此外，测量时以一步为一个测量点进行测量，数据基本保证平均取点。</w:t></w:r></w:p><w:p><w:pPr><w:pStyle w:val="Normal"/><w:spacing w:before="0" w:after="156"/><w:rPr></w:rPr></w:pPr><w:r><w:rPr></w:rPr><w:drawing><wp:inline distT="0" distB="0" distL="0" distR="0"><wp:extent cx="5274310" cy="3077845"/><wp:effectExtent l="0" t="0" r="0" b="0"/><wp:docPr id="10" name="图片 45"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0" name="图片 45" descr=""></pic:cNvPr><pic:cNvPicPr><a:picLocks noChangeAspect="1" noChangeArrowheads="1"/></pic:cNvPicPr></pic:nvPicPr><pic:blipFill><a:blip r:embed="rId59"></a:blip><a:stretch><a:fillRect/></a:stretch></pic:blipFill><pic:spPr bwMode="auto"><a:xfrm><a:off x="0" y="0"/><a:ext cx="5274310" cy="3077845"/></a:xfrm><a:prstGeom prst="rect"><a:avLst/></a:prstGeom></pic:spPr></pic:pic></a:graphicData></a:graphic></wp:inline></w:drawing><mc:AlternateContent><mc:Choice Requires="wpg"><w:drawing><wp:anchor behindDoc="0" distT="0" distB="0" distL="114300" distR="114300" simplePos="0" locked="0" layoutInCell="1" allowOverlap="1" relativeHeight="2"><wp:simplePos x="0" y="0"/><wp:positionH relativeFrom="column"><wp:posOffset>275590</wp:posOffset></wp:positionH><wp:positionV relativeFrom="paragraph"><wp:posOffset>66040</wp:posOffset></wp:positionV><wp:extent cx="4992370" cy="3039745"/><wp:effectExtent l="19050" t="38100" r="95250" b="47625"/><wp:wrapNone/><wp:docPr id="9" name="组合 21"/><a:graphic xmlns:a="http://schemas.openxmlformats.org/drawingml/2006/main"><a:graphicData uri="http://schemas.microsoft.com/office/word/2010/wordprocessingGroup"><wpg:wgp><wpg:cNvGrpSpPr/><wpg:grpSpPr><a:xfrm rot="10800000"><a:off x="0" y="0"/><a:ext cx="4991760" cy="3039120"/></a:xfrm></wpg:grpSpPr><wps:wsp><wps:cNvSpPr/><wps:spPr><a:xfrm flipH="1" flipV="1"><a:off x="17640" y="1811160"/><a:ext cx="2133720" cy="107568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wps:wsp><wps:cNvSpPr/><wps:spPr><a:xfrm flipV="1"><a:off x="57240" y="0"/><a:ext cx="1581120" cy="82800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wps:wsp><wps:cNvSpPr/><wps:spPr><a:xfrm><a:off x="2735640" y="210240"/><a:ext cx="2219400" cy="104724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wps:wsp><wps:cNvSpPr/><wps:spPr><a:xfrm flipH="1"><a:off x="3277080" y="2134800"/><a:ext cx="1714680" cy="904320"/></a:xfrm><a:custGeom><a:avLst/><a:gdLst/><a:ahLst/><a:rect l="l" t="t" r="r" b="b"/><a:pathLst><a:path w="21600" h="21600"><a:moveTo><a:pt x="0" y="0"/></a:moveTo><a:lnTo><a:pt x="21600" y="21600"/></a:lnTo></a:path></a:pathLst></a:custGeom><a:noFill/><a:ln w="66600"><a:solidFill><a:schemeClr val="dk1"><a:lumMod val="100000"/><a:lumOff val="0"/></a:schemeClr></a:solidFill><a:round/><a:tailEnd len="med" type="triangle" w="med"/></a:ln></wps:spPr><wps:style><a:lnRef idx="0"></a:lnRef><a:fillRef idx="0"/><a:effectRef idx="0"></a:effectRef><a:fontRef idx="minor"/></wps:style><wps:bodyPr/></wps:wsp><wps:wsp><wps:cNvSpPr/><wps:spPr><a:xfrm><a:off x="0" y="877680"/><a:ext cx="649440" cy="354960"/></a:xfrm><a:prstGeom prst="rect"><a:avLst></a:avLst></a:prstGeom><a:noFill/><a:ln><a:noFill/></a:ln></wps:spPr><wps:style><a:lnRef idx="0"></a:lnRef><a:fillRef idx="0"/><a:effectRef idx="0"></a:effectRef><a:fontRef idx="minor"/></wps:style><wps:txbx><w:txbxContent><w:p><w:pPr><w:overflowPunct w:val="false"/><w:spacing w:before="0" w:after="0" w:lineRule="auto" w:line="240"/><w:jc w:val="left"/><w:rPr></w:rPr></w:pPr><w:r><w:rPr><w:sz w:val="28"/><w:b/><w:u w:val="none"/><w:dstrike w:val="false"/><w:strike w:val="false"/><w:i w:val="false"/><w:vertAlign w:val="baseline"/><w:position w:val="0"/><w:spacing w:val="0"/><w:szCs w:val="28"/><w:bCs/><w:iCs w:val="false"/><w:smallCaps w:val="false"/><w:caps w:val="false"/><w:rFonts w:asciiTheme="minorHAnsi" w:cstheme="minorBidi" w:eastAsiaTheme="minorEastAsia" w:hAnsiTheme="minorHAnsi" w:ascii="Calibri" w:hAnsi="Calibri"/><w:color w:val="000000"/></w:rPr><w:t>start</w:t></w:r></w:p></w:txbxContent></wps:txbx><wps:bodyPr lIns="90000" rIns="90000" tIns="45000" bIns="45000"><a:noAutofit/></wps:bodyPr></wps:wsp></wpg:wgp></a:graphicData></a:graphic></wp:anchor></w:drawing></mc:Choice><mc:Fallback><w:pict><v:group id="shape_0" alt="组合 21" style="position:absolute;margin-left:21.7pt;margin-top:5.2pt;width:393.05pt;height:239.3pt" coordorigin="434,104" coordsize="7861,4786"><v:rect id="shape_0" stroked="f" style="position:absolute;left:434;top:1486;width:1022;height:558"><v:textbox><w:txbxContent><w:p><w:pPr><w:overflowPunct w:val="false"/><w:spacing w:before="0" w:after="0" w:lineRule="auto" w:line="240"/><w:jc w:val="left"/><w:rPr></w:rPr></w:pPr><w:r><w:rPr><w:sz w:val="28"/><w:b/><w:u w:val="none"/><w:dstrike w:val="false"/><w:strike w:val="false"/><w:i w:val="false"/><w:vertAlign w:val="baseline"/><w:position w:val="0"/><w:spacing w:val="0"/><w:szCs w:val="28"/><w:bCs/><w:iCs w:val="false"/><w:smallCaps w:val="false"/><w:caps w:val="false"/><w:rFonts w:asciiTheme="minorHAnsi" w:cstheme="minorBidi" w:eastAsiaTheme="minorEastAsia" w:hAnsiTheme="minorHAnsi" w:ascii="Calibri" w:hAnsi="Calibri"/><w:color w:val="000000"/></w:rPr><w:t>start</w:t></w:r></w:p></w:txbxContent></v:textbox><w10:wrap type="square"/><v:fill o:detectmouseclick="t" on="false"/><v:stroke color="#3465a4" joinstyle="round" endcap="flat"/></v:rect></v:group></w:pict></mc:Fallback></mc:AlternateContent></w:r></w:p><w:p><w:pPr><w:pStyle w:val="Normal"/><w:spacing w:before="0" w:after="156"/><w:jc w:val="center"/><w:rPr><w:sz w:val="16"/><w:szCs w:val="16"/></w:rPr></w:pPr><w:r><w:rPr><w:sz w:val="16"/><w:szCs w:val="16"/></w:rPr><w:t>测量行进方向图</w:t></w:r></w:p><w:p><w:pPr><w:pStyle w:val="ListParagraph"/><w:numPr><w:ilvl w:val="0"/><w:numId w:val="5"/></w:numPr><w:spacing w:before="156" w:after="156"/><w:rPr><w:b/><w:b/><w:sz w:val="24"/><w:szCs w:val="24"/></w:rPr></w:pPr><w:bookmarkStart w:id="7" w:name="_Toc322899783"/><w:bookmarkEnd w:id="7"/><w:r><w:rPr><w:b/><w:sz w:val="24"/><w:szCs w:val="24"/></w:rPr><w:t>数据录入</w:t></w:r></w:p><w:p><w:pPr><w:pStyle w:val="Normal"/><w:spacing w:lineRule="auto" w:line="360" w:before="0" w:after="156"/><w:ind w:firstLine="440"/><w:rPr><w:sz w:val="22"/></w:rPr></w:pPr><w:r><w:rPr><w:sz w:val="22"/></w:rPr><w:t>将测量得到的</w:t></w:r><w:r><w:rPr></w:rPr><w:t>数据录入</w:t></w:r><w:r><w:rPr><w:sz w:val="22"/></w:rPr><w:t>Excel</w:t></w:r><w:r><w:rPr><w:sz w:val="22"/></w:rPr><w:t>表格，分别以东、南、西、北每个方向为一张单独的</w:t></w:r><w:r><w:rPr><w:sz w:val="22"/></w:rPr><w:t>sheet</w:t></w:r><w:r><w:rPr><w:sz w:val="22"/></w:rPr><w:t>，数据录为一列。</w:t></w:r></w:p><w:p><w:pPr><w:pStyle w:val="ListParagraph"/><w:numPr><w:ilvl w:val="0"/><w:numId w:val="5"/></w:numPr><w:spacing w:before="156" w:after="156"/><w:rPr><w:b/><w:b/><w:sz w:val="24"/><w:szCs w:val="24"/></w:rPr></w:pPr><w:bookmarkStart w:id="8" w:name="_Toc322899784"/><w:bookmarkEnd w:id="8"/><w:r><w:rPr><w:b/><w:sz w:val="24"/><w:szCs w:val="24"/></w:rPr><w:t>数据处理流程</w:t></w:r></w:p><w:p><w:pPr><w:pStyle w:val="Normal"/><w:spacing w:lineRule="auto" w:line="360" w:before="0" w:after="156"/><w:ind w:firstLine="420"/><w:rPr></w:rPr></w:pPr><w:r><w:rPr></w:rPr><w:t>采集到的</w:t></w:r><w:r><w:rPr><w:sz w:val="22"/></w:rPr><w:t>数据</w:t></w:r><w:r><w:rPr></w:rPr><w:t>有</w:t></w:r><w:r><w:rPr></w:rPr><w:t>600</w:t></w:r><w:r><w:rPr></w:rPr><w:t>多组，需要对数据进行细致的处理以便得到明确的结论。下图所示为数据处理的流程图。</w:t></w:r></w:p><w:p><w:pPr><w:pStyle w:val="Normal"/><w:rPr></w:rPr></w:pPr><w:r><w:rPr></w:rPr><w:object><v:shape id="ole_rId60" style="width:414.75pt;height:124.5pt" o:ole=""><v:imagedata r:id="rId61" o:title=""/></v:shape><o:OLEObject Type="Embed" ProgID="Visio.Drawing.15" ShapeID="ole_rId60" DrawAspect="Content" ObjectID="_357608247" r:id="rId60"/></w:object></w:r></w:p><w:p><w:pPr><w:pStyle w:val="Subtitle"/><w:jc w:val="left"/><w:rPr></w:rPr></w:pPr><w:bookmarkStart w:id="9" w:name="_Toc453248736"/><w:bookmarkEnd w:id="9"/><w:r><w:rPr></w:rPr><w:t>实验结果与分析</w:t></w:r></w:p><w:p><w:pPr><w:pStyle w:val="ListParagraph"/><w:numPr><w:ilvl w:val="0"/><w:numId w:val="6"/></w:numPr><w:spacing w:before="156" w:after="156"/><w:rPr><w:b/><w:b/><w:sz w:val="24"/><w:szCs w:val="24"/></w:rPr></w:pPr><w:r><w:rPr><w:b/><w:sz w:val="24"/><w:szCs w:val="24"/></w:rPr><w:t>磁场强度地理分布</w:t></w:r></w:p><w:p><w:pPr><w:pStyle w:val="Normal"/><w:rPr><w:sz w:val="24"/><w:szCs w:val="24"/></w:rPr></w:pPr><w:r><w:rPr></w:rPr><w:drawing><wp:inline distT="0" distB="0" distL="0" distR="0"><wp:extent cx="5274310" cy="3111500"/><wp:effectExtent l="0" t="0" r="0" b="0"/><wp:docPr id="11" name="图片 8"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1" name="图片 8" descr=""></pic:cNvPr><pic:cNvPicPr><a:picLocks noChangeAspect="1" noChangeArrowheads="1"/></pic:cNvPicPr></pic:nvPicPr><pic:blipFill><a:blip r:embed="rId62"></a:blip><a:stretch><a:fillRect/></a:stretch></pic:blipFill><pic:spPr bwMode="auto"><a:xfrm><a:off x="0" y="0"/><a:ext cx="5274310" cy="3111500"/></a:xfrm><a:prstGeom prst="rect"><a:avLst/></a:prstGeom></pic:spPr></pic:pic></a:graphicData></a:graphic></wp:inline></w:drawing></w:r></w:p><w:p><w:pPr><w:pStyle w:val="Normal"/><w:rPr><w:sz w:val="24"/><w:szCs w:val="24"/></w:rPr></w:pPr><w:r><w:rPr></w:rPr><w:drawing><wp:inline distT="0" distB="0" distL="0" distR="0"><wp:extent cx="5274310" cy="3207385"/><wp:effectExtent l="0" t="0" r="0" b="0"/><wp:docPr id="12" name="图片 9"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2" name="图片 9" descr=""></pic:cNvPr><pic:cNvPicPr><a:picLocks noChangeAspect="1" noChangeArrowheads="1"/></pic:cNvPicPr></pic:nvPicPr><pic:blipFill><a:blip r:embed="rId63"></a:blip><a:stretch><a:fillRect/></a:stretch></pic:blipFill><pic:spPr bwMode="auto"><a:xfrm><a:off x="0" y="0"/><a:ext cx="5274310" cy="3207385"/></a:xfrm><a:prstGeom prst="rect"><a:avLst/></a:prstGeom></pic:spPr></pic:pic></a:graphicData></a:graphic></wp:inline></w:drawing></w:r></w:p><w:p><w:pPr><w:pStyle w:val="Normal"/><w:rPr><w:sz w:val="24"/><w:szCs w:val="24"/></w:rPr></w:pPr><w:r><w:rPr></w:rPr><w:drawing><wp:inline distT="0" distB="0" distL="0" distR="0"><wp:extent cx="5274310" cy="3704590"/><wp:effectExtent l="0" t="0" r="0" b="0"/><wp:docPr id="13" name="图片 10"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3" name="图片 10" descr=""></pic:cNvPr><pic:cNvPicPr><a:picLocks noChangeAspect="1" noChangeArrowheads="1"/></pic:cNvPicPr></pic:nvPicPr><pic:blipFill><a:blip r:embed="rId64"></a:blip><a:stretch><a:fillRect/></a:stretch></pic:blipFill><pic:spPr bwMode="auto"><a:xfrm><a:off x="0" y="0"/><a:ext cx="5274310" cy="3704590"/></a:xfrm><a:prstGeom prst="rect"><a:avLst/></a:prstGeom></pic:spPr></pic:pic></a:graphicData></a:graphic></wp:inline></w:drawing></w:r></w:p><w:p><w:pPr><w:pStyle w:val="Normal"/><w:rPr><w:sz w:val="24"/><w:szCs w:val="24"/></w:rPr></w:pPr><w:r><w:rPr></w:rPr><w:drawing><wp:inline distT="0" distB="0" distL="0" distR="0"><wp:extent cx="5274310" cy="4318635"/><wp:effectExtent l="0" t="0" r="0" b="0"/><wp:docPr id="14" name="图片 11"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4" name="图片 11" descr=""></pic:cNvPr><pic:cNvPicPr><a:picLocks noChangeAspect="1" noChangeArrowheads="1"/></pic:cNvPicPr></pic:nvPicPr><pic:blipFill><a:blip r:embed="rId65"></a:blip><a:stretch><a:fillRect/></a:stretch></pic:blipFill><pic:spPr bwMode="auto"><a:xfrm><a:off x="0" y="0"/><a:ext cx="5274310" cy="4318635"/></a:xfrm><a:prstGeom prst="rect"><a:avLst/></a:prstGeom></pic:spPr></pic:pic></a:graphicData></a:graphic></wp:inline></w:drawing></w:r></w:p><w:p><w:pPr><w:pStyle w:val="Normal"/><w:rPr><w:sz w:val="24"/><w:szCs w:val="24"/></w:rPr></w:pPr><w:r><w:rPr></w:rPr><w:drawing><wp:inline distT="0" distB="0" distL="0" distR="0"><wp:extent cx="5274310" cy="3956050"/><wp:effectExtent l="0" t="0" r="0" b="0"/><wp:docPr id="15" name="图片 12"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5" name="图片 12" descr=""></pic:cNvPr><pic:cNvPicPr><a:picLocks noChangeAspect="1" noChangeArrowheads="1"/></pic:cNvPicPr></pic:nvPicPr><pic:blipFill><a:blip r:embed="rId66"></a:blip><a:stretch><a:fillRect/></a:stretch></pic:blipFill><pic:spPr bwMode="auto"><a:xfrm><a:off x="0" y="0"/><a:ext cx="5274310" cy="3956050"/></a:xfrm><a:prstGeom prst="rect"><a:avLst/></a:prstGeom></pic:spPr></pic:pic></a:graphicData></a:graphic></wp:inline></w:drawing></w:r></w:p><w:p><w:pPr><w:pStyle w:val="Normal"/><w:rPr><w:sz w:val="24"/><w:szCs w:val="24"/></w:rPr></w:pPr><w:r><w:rPr></w:rPr><w:drawing><wp:inline distT="0" distB="0" distL="0" distR="0"><wp:extent cx="5274310" cy="3531235"/><wp:effectExtent l="0" t="0" r="0" b="0"/><wp:docPr id="16" name="图片 13"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6" name="图片 13" descr=""></pic:cNvPr><pic:cNvPicPr><a:picLocks noChangeAspect="1" noChangeArrowheads="1"/></pic:cNvPicPr></pic:nvPicPr><pic:blipFill><a:blip r:embed="rId67"></a:blip><a:stretch><a:fillRect/></a:stretch></pic:blipFill><pic:spPr bwMode="auto"><a:xfrm><a:off x="0" y="0"/><a:ext cx="5274310" cy="3531235"/></a:xfrm><a:prstGeom prst="rect"><a:avLst/></a:prstGeom></pic:spPr></pic:pic></a:graphicData></a:graphic></wp:inline></w:drawing></w:r></w:p><w:p><w:pPr><w:pStyle w:val="Normal"/><w:rPr><w:sz w:val="24"/><w:szCs w:val="24"/></w:rPr></w:pPr><w:r><w:rPr></w:rPr><w:drawing><wp:inline distT="0" distB="0" distL="0" distR="0"><wp:extent cx="5274310" cy="3956050"/><wp:effectExtent l="0" t="0" r="0" b="0"/><wp:docPr id="17" name="图片 14"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7" name="图片 14" descr=""></pic:cNvPr><pic:cNvPicPr><a:picLocks noChangeAspect="1" noChangeArrowheads="1"/></pic:cNvPicPr></pic:nvPicPr><pic:blipFill><a:blip r:embed="rId68"></a:blip><a:stretch><a:fillRect/></a:stretch></pic:blipFill><pic:spPr bwMode="auto"><a:xfrm><a:off x="0" y="0"/><a:ext cx="5274310" cy="3956050"/></a:xfrm><a:prstGeom prst="rect"><a:avLst/></a:prstGeom></pic:spPr></pic:pic></a:graphicData></a:graphic></wp:inline></w:drawing></w:r></w:p><w:p><w:pPr><w:pStyle w:val="Normal"/><w:rPr><w:sz w:val="24"/><w:szCs w:val="24"/></w:rPr></w:pPr><w:r><w:rPr></w:rPr><w:drawing><wp:inline distT="0" distB="0" distL="0" distR="0"><wp:extent cx="5274310" cy="3956050"/><wp:effectExtent l="0" t="0" r="0" b="0"/><wp:docPr id="18" name="图片 15"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8" name="图片 15" descr=""></pic:cNvPr><pic:cNvPicPr><a:picLocks noChangeAspect="1" noChangeArrowheads="1"/></pic:cNvPicPr></pic:nvPicPr><pic:blipFill><a:blip r:embed="rId69"></a:blip><a:stretch><a:fillRect/></a:stretch></pic:blipFill><pic:spPr bwMode="auto"><a:xfrm><a:off x="0" y="0"/><a:ext cx="5274310" cy="3956050"/></a:xfrm><a:prstGeom prst="rect"><a:avLst/></a:prstGeom></pic:spPr></pic:pic></a:graphicData></a:graphic></wp:inline></w:drawing></w:r></w:p><w:p><w:pPr><w:pStyle w:val="Normal"/><w:spacing w:lineRule="auto" w:line="360" w:before="0" w:after="156"/><w:ind w:firstLine="440"/><w:rPr><w:sz w:val="22"/></w:rPr></w:pPr><w:r><w:rPr><w:sz w:val="22"/></w:rPr><w:t>西、北、东、南四个方向场强均值分别为：</w:t></w:r></w:p><w:p><w:pPr><w:pStyle w:val="Normal"/><w:spacing w:lineRule="auto" w:line="360" w:before="0" w:after="156"/><w:ind w:firstLine="420"/><w:jc w:val="center"/><w:rPr><w:sz w:val="22"/></w:rPr></w:pPr><w:r><w:rPr><w:sz w:val="22"/></w:rPr><w:t>-63.498dBmW</w:t></w:r><w:r><w:rPr><w:sz w:val="22"/></w:rPr><w:t>；</w:t></w:r><w:r><w:rPr><w:sz w:val="22"/></w:rPr><w:t>-62.878dBmW</w:t></w:r><w:r><w:rPr><w:sz w:val="22"/></w:rPr><w:t>；</w:t></w:r><w:r><w:rPr><w:sz w:val="22"/></w:rPr><w:t>-63.257dBmW</w:t></w:r><w:r><w:rPr><w:sz w:val="22"/></w:rPr><w:t>；</w:t></w:r><w:r><w:rPr><w:sz w:val="22"/></w:rPr><w:t>-62.298dBmW</w:t></w:r></w:p><w:p><w:pPr><w:pStyle w:val="Normal"/><w:spacing w:lineRule="auto" w:line="360" w:before="0" w:after="156"/><w:ind w:firstLine="440"/><w:rPr><w:sz w:val="22"/></w:rPr></w:pPr><w:r><w:rPr><w:sz w:val="22"/></w:rPr><w:t>西、北、东、南各方向磁场强度的标准差分别为：</w:t></w:r></w:p><w:p><w:pPr><w:pStyle w:val="Normal"/><w:spacing w:lineRule="auto" w:line="360" w:before="0" w:after="156"/><w:ind w:firstLine="420"/><w:rPr><w:sz w:val="22"/></w:rPr></w:pPr><w:r><w:rPr><w:sz w:val="22"/></w:rPr><w:tab/><w:tab/><w:tab/><w:tab/><w:t>3.767</w:t></w:r><w:r><w:rPr><w:sz w:val="22"/></w:rPr><w:t>；</w:t></w:r><w:r><w:rPr><w:sz w:val="22"/></w:rPr><w:t>4.131</w:t></w:r><w:r><w:rPr><w:sz w:val="22"/></w:rPr><w:t>；</w:t></w:r><w:r><w:rPr><w:sz w:val="22"/></w:rPr><w:t>4.479</w:t></w:r><w:r><w:rPr><w:sz w:val="22"/></w:rPr><w:t>；</w:t></w:r><w:r><w:rPr><w:sz w:val="22"/></w:rPr><w:t>3.899</w:t></w:r></w:p><w:p><w:pPr><w:pStyle w:val="Normal"/><w:spacing w:lineRule="auto" w:line="360" w:before="0" w:after="156"/><w:ind w:firstLine="440"/><w:rPr><w:color w:val="44546A" w:themeColor="text2"/><w:sz w:val="22"/></w:rPr></w:pPr><w:r><w:rPr><w:sz w:val="22"/></w:rPr><w:t>由此可以看出，均值来看图书馆南侧信号强度最好，而西侧则最差；标准差来看则是西侧最小，说明波动最小，误差也最小，而东侧较大，可能是干扰较多导致不稳定。图书馆南、西、北三侧都为近似一条直线，而只有东面有两块凹进去的地方（如上图），故出现标准差较大现象也是可以预见的。而均值南侧最大东侧最小极有可能是因为电磁波的波源位置偏西南，所以南侧受到的损耗较小。</w:t></w:r></w:p><w:p><w:pPr><w:pStyle w:val="ListParagraph"/><w:numPr><w:ilvl w:val="0"/><w:numId w:val="6"/></w:numPr><w:spacing w:before="156" w:after="156"/><w:rPr><w:b/><w:b/><w:sz w:val="24"/><w:szCs w:val="24"/></w:rPr></w:pPr><w:r><w:rPr><w:b/><w:sz w:val="24"/><w:szCs w:val="24"/></w:rPr><w:t>磁场强度统计分布</w:t></w:r></w:p><w:p><w:pPr><w:pStyle w:val="Normal"/><w:spacing w:lineRule="auto" w:line="360" w:before="0" w:after="156"/><w:ind w:firstLine="440"/><w:rPr><w:sz w:val="22"/></w:rPr></w:pPr><w:r><w:rPr><w:sz w:val="22"/></w:rPr><w:t>由于受到传播路径等诸多因素的影响，故磁场强度分布呈波动特性。理论分析表明，磁场强度在一定范围内呈现高斯分布特性，针对实测数据，可得到磁场强度的统计分布，对该分布进行高斯拟合，得到了如下图所示的结果：</w:t></w:r></w:p><w:p><w:pPr><w:pStyle w:val="Normal"/><w:spacing w:lineRule="auto" w:line="360" w:before="0" w:after="156"/><w:rPr><w:sz w:val="22"/></w:rPr></w:pPr><w:r><w:rPr></w:rPr><w:drawing><wp:inline distT="0" distB="0" distL="0" distR="0"><wp:extent cx="5274310" cy="3956050"/><wp:effectExtent l="0" t="0" r="0" b="0"/><wp:docPr id="19" name="图片 16"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19" name="图片 16" descr=""></pic:cNvPr><pic:cNvPicPr><a:picLocks noChangeAspect="1" noChangeArrowheads="1"/></pic:cNvPicPr></pic:nvPicPr><pic:blipFill><a:blip r:embed="rId70"></a:blip><a:stretch><a:fillRect/></a:stretch></pic:blipFill><pic:spPr bwMode="auto"><a:xfrm><a:off x="0" y="0"/><a:ext cx="5274310" cy="3956050"/></a:xfrm><a:prstGeom prst="rect"><a:avLst/></a:prstGeom></pic:spPr></pic:pic></a:graphicData></a:graphic></wp:inline></w:drawing></w:r></w:p><w:p><w:pPr><w:pStyle w:val="Normal"/><w:spacing w:lineRule="auto" w:line="360" w:before="0" w:after="156"/><w:rPr><w:sz w:val="22"/></w:rPr></w:pPr><w:r><w:rPr><w:sz w:val="22"/></w:rPr></w:r></w:p><w:p><w:pPr><w:pStyle w:val="Normal"/><w:spacing w:lineRule="auto" w:line="360" w:before="0" w:after="156"/><w:rPr><w:sz w:val="22"/></w:rPr></w:pPr><w:r><w:rPr></w:rPr><w:drawing><wp:inline distT="0" distB="0" distL="0" distR="0"><wp:extent cx="5274310" cy="3956050"/><wp:effectExtent l="0" t="0" r="0" b="0"/><wp:docPr id="20" name="图片 17"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0" name="图片 17" descr=""></pic:cNvPr><pic:cNvPicPr><a:picLocks noChangeAspect="1" noChangeArrowheads="1"/></pic:cNvPicPr></pic:nvPicPr><pic:blipFill><a:blip r:embed="rId71"></a:blip><a:stretch><a:fillRect/></a:stretch></pic:blipFill><pic:spPr bwMode="auto"><a:xfrm><a:off x="0" y="0"/><a:ext cx="5274310" cy="3956050"/></a:xfrm><a:prstGeom prst="rect"><a:avLst/></a:prstGeom></pic:spPr></pic:pic></a:graphicData></a:graphic></wp:inline></w:drawing></w:r></w:p><w:p><w:pPr><w:pStyle w:val="Normal"/><w:spacing w:lineRule="auto" w:line="360" w:before="0" w:after="156"/><w:rPr><w:sz w:val="22"/></w:rPr></w:pPr><w:r><w:rPr></w:rPr><w:drawing><wp:inline distT="0" distB="0" distL="0" distR="0"><wp:extent cx="5274310" cy="3956050"/><wp:effectExtent l="0" t="0" r="0" b="0"/><wp:docPr id="21" name="图片 18"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1" name="图片 18" descr=""></pic:cNvPr><pic:cNvPicPr><a:picLocks noChangeAspect="1" noChangeArrowheads="1"/></pic:cNvPicPr></pic:nvPicPr><pic:blipFill><a:blip r:embed="rId72"></a:blip><a:stretch><a:fillRect/></a:stretch></pic:blipFill><pic:spPr bwMode="auto"><a:xfrm><a:off x="0" y="0"/><a:ext cx="5274310" cy="3956050"/></a:xfrm><a:prstGeom prst="rect"><a:avLst/></a:prstGeom></pic:spPr></pic:pic></a:graphicData></a:graphic></wp:inline></w:drawing></w:r></w:p><w:p><w:pPr><w:pStyle w:val="Normal"/><w:spacing w:lineRule="auto" w:line="360" w:before="0" w:after="156"/><w:rPr><w:sz w:val="22"/></w:rPr></w:pPr><w:r><w:rPr></w:rPr><w:drawing><wp:inline distT="0" distB="0" distL="0" distR="0"><wp:extent cx="5274310" cy="3956050"/><wp:effectExtent l="0" t="0" r="0" b="0"/><wp:docPr id="22" name="图片 19"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2" name="图片 19" descr=""></pic:cNvPr><pic:cNvPicPr><a:picLocks noChangeAspect="1" noChangeArrowheads="1"/></pic:cNvPicPr></pic:nvPicPr><pic:blipFill><a:blip r:embed="rId73"></a:blip><a:stretch><a:fillRect/></a:stretch></pic:blipFill><pic:spPr bwMode="auto"><a:xfrm><a:off x="0" y="0"/><a:ext cx="5274310" cy="3956050"/></a:xfrm><a:prstGeom prst="rect"><a:avLst/></a:prstGeom></pic:spPr></pic:pic></a:graphicData></a:graphic></wp:inline></w:drawing></w:r></w:p><w:p><w:pPr><w:pStyle w:val="Normal"/><w:spacing w:lineRule="auto" w:line="360" w:before="0" w:after="156"/><w:ind w:firstLine="420"/><w:rPr><w:rFonts w:ascii="Calibri" w:hAnsi="Calibri" w:eastAsia="宋体" w:cs="Times New Roman"/></w:rPr></w:pPr><w:r><w:rPr><w:rFonts w:ascii="Calibri" w:hAnsi="Calibri" w:cs="Times New Roman"/></w:rPr><w:t>如上图所示，蓝色矩形条为直方统计，红色曲线为高斯分布拟合曲线。拟合表达式为</w:t></w:r><w:r><w:rPr><w:rFonts w:ascii="Calibri" w:hAnsi="Calibri" w:cs="Times New Roman"/></w:rPr><w:object><v:shape id="ole_rId74" style="width:107.25pt;height:38.25pt" o:ole=""><v:imagedata r:id="rId75" o:title=""/></v:shape><o:OLEObject Type="Embed" ProgID="Equation.DSMT4" ShapeID="ole_rId74" DrawAspect="Content" ObjectID="_799440132" r:id="rId74"/></w:object></w:r><w:r><w:rPr><w:rFonts w:ascii="Calibri" w:hAnsi="Calibri" w:cs="Times New Roman"/></w:rPr><w:t>，拟合参数如下表所示，显然拟合情况存在一定的偏差。</w:t></w:r></w:p><w:p><w:pPr><w:pStyle w:val="Normal"/><w:spacing w:lineRule="auto" w:line="360" w:before="0" w:after="156"/><w:ind w:firstLine="420"/><w:rPr><w:rFonts w:ascii="Calibri" w:hAnsi="Calibri" w:eastAsia="宋体" w:cs="Times New Roman"/></w:rPr></w:pPr><w:r><w:rPr><w:rFonts w:ascii="Calibri" w:hAnsi="Calibri" w:cs="Times New Roman"/></w:rPr><w:t>下表给出拟合表达式所用参数：</w:t></w:r></w:p></w:sdtContent></w:sdt><w:tbl><w:tblPr><w:tblStyle w:val="10"/><w:tblW w:w="7876" w:type="dxa"/><w:jc w:val="left"/><w:tblInd w:w="415" w:type="dxa"/><w:tblCellMar><w:top w:w="0" w:type="dxa"/><w:left w:w="103" w:type="dxa"/><w:bottom w:w="0" w:type="dxa"/><w:right w:w="108" w:type="dxa"/></w:tblCellMar><w:tblLook w:val="04a0" w:noVBand="1" w:noHBand="0" w:lastColumn="0" w:firstColumn="1" w:lastRow="0" w:firstRow="1"/></w:tblPr><w:tblGrid><w:gridCol w:w="2617"/><w:gridCol w:w="2636"/><w:gridCol w:w="2623"/></w:tblGrid><w:tr><w:trPr></w:trPr><w:tc><w:tcPr><w:tcW w:w="7876" w:type="dxa"/><w:gridSpan w:val="3"/><w:tcBorders></w:tcBorders><w:shd w:fill="auto" w:val="clear"/><w:tcMar><w:left w:w="103" w:type="dxa"/></w:tcMar><w:vAlign w:val="center"/></w:tcPr><w:p><w:pPr><w:pStyle w:val="Normal"/><w:jc w:val="center"/><w:rPr><w:rFonts w:ascii="Calibri" w:hAnsi="Calibri" w:eastAsia="宋体" w:cs="Times New Roman"/><w:b/><w:b/></w:rPr></w:pPr><w:r><w:rPr><w:rFonts w:ascii="Calibri" w:hAnsi="Calibri" w:cs="Times New Roman"/><w:b/></w:rPr><w:t>图书馆周围拟合参数表</w:t></w:r></w:p></w:tc></w:tr><w:tr><w:trPr><w:trHeight w:val="277" w:hRule="atLeast"/></w:trPr><w:tc><w:tcPr><w:tcW w:w="2617" w:type="dxa"/><w:tcBorders></w:tcBorders><w:shd w:fill="auto" w:val="clear"/><w:tcMar><w:left w:w="103" w:type="dxa"/></w:tcMar><w:vAlign w:val="center"/></w:tcPr><w:p><w:pPr><w:pStyle w:val="Normal"/><w:jc w:val="center"/><w:rPr><w:rFonts w:ascii="Calibri" w:hAnsi="Calibri" w:eastAsia="宋体" w:cs="Times New Roman"/><w:b/><w:b/></w:rPr></w:pPr><w:r><w:rPr><w:rFonts w:ascii="Calibri" w:hAnsi="Calibri" w:cs="Times New Roman"/><w:b/></w:rPr><w:t>方向</w:t></w:r></w:p></w:tc><w:tc><w:tcPr><w:tcW w:w="2636"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μ</w:t></w:r></w:p></w:tc><w:tc><w:tcPr><w:tcW w:w="2623" w:type="dxa"/><w:tcBorders></w:tcBorders><w:shd w:fill="auto" w:val="clear"/><w:tcMar><w:left w:w="103" w:type="dxa"/></w:tcMar><w:vAlign w:val="center"/></w:tcPr><w:p><w:pPr><w:pStyle w:val="Normal"/><w:jc w:val="center"/><w:rPr><w:rFonts w:ascii="Calibri" w:hAnsi="Calibri" w:eastAsia="宋体" w:cs="Times New Roman"/><w:b/><w:b/></w:rPr></w:pPr><w:r><w:rPr></w:rPr><w:object><v:shape id="ole_rId76" style="width:12pt;height:11.25pt" o:ole=""><v:imagedata r:id="rId77" o:title=""/></v:shape><o:OLEObject Type="Embed" ProgID="Equation.DSMT4" ShapeID="ole_rId76" DrawAspect="Content" ObjectID="_2073488059" r:id="rId76"/></w:object></w:r></w:p></w:tc></w:tr><w:tr><w:trPr></w:trPr><w:tc><w:tcPr><w:tcW w:w="2617"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West</w:t></w:r></w:p></w:tc><w:tc><w:tcPr><w:tcW w:w="2636" w:type="dxa"/><w:tcBorders></w:tcBorders><w:shd w:fill="auto" w:val="clear"/><w:tcMar><w:left w:w="103" w:type="dxa"/></w:tcMar></w:tcPr><w:p><w:pPr><w:pStyle w:val="Normal"/><w:rPr></w:rPr></w:pPr><w:r><w:rPr></w:rPr><w:t>-63.498</w:t></w:r></w:p></w:tc><w:tc><w:tcPr><w:tcW w:w="2623" w:type="dxa"/><w:tcBorders></w:tcBorders><w:shd w:fill="auto" w:val="clear"/><w:tcMar><w:left w:w="103" w:type="dxa"/></w:tcMar></w:tcPr><w:p><w:pPr><w:pStyle w:val="Normal"/><w:rPr></w:rPr></w:pPr><w:r><w:rPr></w:rPr><w:t>3.767</w:t></w:r></w:p></w:tc></w:tr><w:tr><w:trPr></w:trPr><w:tc><w:tcPr><w:tcW w:w="2617"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North</w:t></w:r></w:p></w:tc><w:tc><w:tcPr><w:tcW w:w="2636" w:type="dxa"/><w:tcBorders></w:tcBorders><w:shd w:fill="auto" w:val="clear"/><w:tcMar><w:left w:w="103" w:type="dxa"/></w:tcMar></w:tcPr><w:p><w:pPr><w:pStyle w:val="Normal"/><w:rPr></w:rPr></w:pPr><w:r><w:rPr></w:rPr><w:t>-62.878</w:t></w:r></w:p></w:tc><w:tc><w:tcPr><w:tcW w:w="2623" w:type="dxa"/><w:tcBorders></w:tcBorders><w:shd w:fill="auto" w:val="clear"/><w:tcMar><w:left w:w="103" w:type="dxa"/></w:tcMar></w:tcPr><w:p><w:pPr><w:pStyle w:val="Normal"/><w:rPr></w:rPr></w:pPr><w:r><w:rPr></w:rPr><w:t>4.131</w:t></w:r></w:p></w:tc></w:tr><w:tr><w:trPr></w:trPr><w:tc><w:tcPr><w:tcW w:w="2617"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East</w:t></w:r></w:p></w:tc><w:tc><w:tcPr><w:tcW w:w="2636" w:type="dxa"/><w:tcBorders></w:tcBorders><w:shd w:fill="auto" w:val="clear"/><w:tcMar><w:left w:w="103" w:type="dxa"/></w:tcMar></w:tcPr><w:p><w:pPr><w:pStyle w:val="Normal"/><w:rPr></w:rPr></w:pPr><w:r><w:rPr></w:rPr><w:t>-63.257</w:t></w:r></w:p></w:tc><w:tc><w:tcPr><w:tcW w:w="2623" w:type="dxa"/><w:tcBorders></w:tcBorders><w:shd w:fill="auto" w:val="clear"/><w:tcMar><w:left w:w="103" w:type="dxa"/></w:tcMar></w:tcPr><w:p><w:pPr><w:pStyle w:val="Normal"/><w:rPr></w:rPr></w:pPr><w:r><w:rPr></w:rPr><w:t>4.479</w:t></w:r></w:p></w:tc></w:tr><w:tr><w:trPr></w:trPr><w:tc><w:tcPr><w:tcW w:w="2617" w:type="dxa"/><w:tcBorders></w:tcBorders><w:shd w:fill="auto" w:val="clear"/><w:tcMar><w:left w:w="103" w:type="dxa"/></w:tcMar><w:vAlign w:val="center"/></w:tcPr><w:p><w:pPr><w:pStyle w:val="Normal"/><w:jc w:val="center"/><w:rPr><w:rFonts w:ascii="Calibri" w:hAnsi="Calibri" w:eastAsia="宋体" w:cs="Times New Roman"/><w:b/><w:b/></w:rPr></w:pPr><w:r><w:rPr><w:rFonts w:eastAsia="宋体" w:cs="Times New Roman"/><w:b/></w:rPr><w:t>South</w:t></w:r></w:p></w:tc><w:tc><w:tcPr><w:tcW w:w="2636" w:type="dxa"/><w:tcBorders></w:tcBorders><w:shd w:fill="auto" w:val="clear"/><w:tcMar><w:left w:w="103" w:type="dxa"/></w:tcMar></w:tcPr><w:p><w:pPr><w:pStyle w:val="Normal"/><w:rPr></w:rPr></w:pPr><w:r><w:rPr></w:rPr><w:t>-62.298</w:t></w:r></w:p></w:tc><w:tc><w:tcPr><w:tcW w:w="2623" w:type="dxa"/><w:tcBorders></w:tcBorders><w:shd w:fill="auto" w:val="clear"/><w:tcMar><w:left w:w="103" w:type="dxa"/></w:tcMar></w:tcPr><w:p><w:pPr><w:pStyle w:val="Normal"/><w:rPr></w:rPr></w:pPr><w:r><w:rPr></w:rPr><w:t>3.899</w:t></w:r></w:p></w:tc></w:tr></w:tbl><w:p><w:pPr><w:pStyle w:val="Normal"/><w:spacing w:lineRule="auto" w:line="360" w:before="156" w:after="156"/><w:ind w:firstLine="440"/><w:jc w:val="center"/><w:rPr><w:sz w:val="22"/></w:rPr></w:pPr><w:r><w:rPr><w:sz w:val="22"/></w:rPr><w:t>下面给出</w:t></w:r><w:r><w:rPr><w:rFonts w:ascii="Calibri" w:hAnsi="Calibri" w:cs="Times New Roman"/></w:rPr><w:t>各个</w:t></w:r><w:r><w:rPr><w:sz w:val="22"/></w:rPr><w:t>方向的概率累分布图：</w:t></w:r><w:r><w:rPr><w:sz w:val="22"/></w:rPr><w:drawing><wp:inline distT="0" distB="0" distL="0" distR="0"><wp:extent cx="5274310" cy="3956050"/><wp:effectExtent l="0" t="0" r="0" b="0"/><wp:docPr id="23" name="图片 25"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3" name="图片 25" descr=""></pic:cNvPr><pic:cNvPicPr><a:picLocks noChangeAspect="1" noChangeArrowheads="1"/></pic:cNvPicPr></pic:nvPicPr><pic:blipFill><a:blip r:embed="rId78"></a:blip><a:stretch><a:fillRect/></a:stretch></pic:blipFill><pic:spPr bwMode="auto"><a:xfrm><a:off x="0" y="0"/><a:ext cx="5274310" cy="3956050"/></a:xfrm><a:prstGeom prst="rect"><a:avLst/></a:prstGeom></pic:spPr></pic:pic></a:graphicData></a:graphic></wp:inline></w:drawing></w:r></w:p><w:p><w:pPr><w:pStyle w:val="Normal"/><w:spacing w:lineRule="auto" w:line="360" w:before="156" w:after="156"/><w:rPr><w:sz w:val="22"/></w:rPr></w:pPr><w:r><w:rPr></w:rPr><w:drawing><wp:inline distT="0" distB="0" distL="0" distR="0"><wp:extent cx="5274310" cy="3956050"/><wp:effectExtent l="0" t="0" r="0" b="0"/><wp:docPr id="24" name="图片 24"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4" name="图片 24" descr=""></pic:cNvPr><pic:cNvPicPr><a:picLocks noChangeAspect="1" noChangeArrowheads="1"/></pic:cNvPicPr></pic:nvPicPr><pic:blipFill><a:blip r:embed="rId79"></a:blip><a:stretch><a:fillRect/></a:stretch></pic:blipFill><pic:spPr bwMode="auto"><a:xfrm><a:off x="0" y="0"/><a:ext cx="5274310" cy="3956050"/></a:xfrm><a:prstGeom prst="rect"><a:avLst/></a:prstGeom></pic:spPr></pic:pic></a:graphicData></a:graphic></wp:inline></w:drawing></w:r></w:p><w:p><w:pPr><w:pStyle w:val="Normal"/><w:spacing w:lineRule="auto" w:line="360" w:before="156" w:after="156"/><w:rPr><w:sz w:val="22"/></w:rPr></w:pPr><w:r><w:rPr></w:rPr><w:drawing><wp:inline distT="0" distB="0" distL="0" distR="0"><wp:extent cx="5274310" cy="3956050"/><wp:effectExtent l="0" t="0" r="0" b="0"/><wp:docPr id="25" name="图片 27"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5" name="图片 27" descr=""></pic:cNvPr><pic:cNvPicPr><a:picLocks noChangeAspect="1" noChangeArrowheads="1"/></pic:cNvPicPr></pic:nvPicPr><pic:blipFill><a:blip r:embed="rId80"></a:blip><a:stretch><a:fillRect/></a:stretch></pic:blipFill><pic:spPr bwMode="auto"><a:xfrm><a:off x="0" y="0"/><a:ext cx="5274310" cy="3956050"/></a:xfrm><a:prstGeom prst="rect"><a:avLst/></a:prstGeom></pic:spPr></pic:pic></a:graphicData></a:graphic></wp:inline></w:drawing></w:r></w:p><w:p><w:pPr><w:pStyle w:val="Normal"/><w:spacing w:lineRule="auto" w:line="360" w:before="156" w:after="156"/><w:rPr><w:sz w:val="22"/></w:rPr></w:pPr><w:r><w:rPr></w:rPr><w:drawing><wp:inline distT="0" distB="0" distL="0" distR="0"><wp:extent cx="5274310" cy="3956050"/><wp:effectExtent l="0" t="0" r="0" b="0"/><wp:docPr id="26" name="图片 26" descr=""></wp:docPr><wp:cNvGraphicFramePr><a:graphicFrameLocks xmlns:a="http://schemas.openxmlformats.org/drawingml/2006/main" noChangeAspect="1"/></wp:cNvGraphicFramePr><a:graphic xmlns:a="http://schemas.openxmlformats.org/drawingml/2006/main"><a:graphicData uri="http://schemas.openxmlformats.org/drawingml/2006/picture"><pic:pic xmlns:pic="http://schemas.openxmlformats.org/drawingml/2006/picture"><pic:nvPicPr><pic:cNvPr id="26" name="图片 26" descr=""></pic:cNvPr><pic:cNvPicPr><a:picLocks noChangeAspect="1" noChangeArrowheads="1"/></pic:cNvPicPr></pic:nvPicPr><pic:blipFill><a:blip r:embed="rId81"></a:blip><a:stretch><a:fillRect/></a:stretch></pic:blipFill><pic:spPr bwMode="auto"><a:xfrm><a:off x="0" y="0"/><a:ext cx="5274310" cy="3956050"/></a:xfrm><a:prstGeom prst="rect"><a:avLst/></a:prstGeom></pic:spPr></pic:pic></a:graphicData></a:graphic></wp:inline></w:drawing></w:r></w:p><w:p><w:pPr><w:pStyle w:val="Normal"/><w:spacing w:lineRule="auto" w:line="360" w:before="0" w:after="156"/><w:ind w:firstLine="420"/><w:rPr><w:szCs w:val="21"/></w:rPr></w:pPr><w:r><w:rPr><w:szCs w:val="21"/></w:rPr><w:t>如上图所示，斜率越大则表明磁场的分布区间越窄，即分布越集中。可以看出几个方向的图基本符合</w:t></w:r><w:r><w:rPr><w:szCs w:val="21"/></w:rPr><w:t>s</w:t></w:r><w:r><w:rPr><w:szCs w:val="21"/></w:rPr><w:t>型曲线，其中图书馆北侧的图最漂亮，且中间斜率较高，信号强度较为集中。由此可以看出北侧信号较其他方向更为稳定。</w:t></w:r></w:p><w:p><w:pPr><w:pStyle w:val="ListParagraph"/><w:numPr><w:ilvl w:val="0"/><w:numId w:val="6"/></w:numPr><w:tabs><w:tab w:val="left" w:pos="5100" w:leader="none"/></w:tabs><w:spacing w:lineRule="auto" w:line="360" w:before="0" w:after="156"/><w:rPr><w:b/><w:b/><w:sz w:val="24"/><w:szCs w:val="24"/></w:rPr></w:pPr><w:r><w:rPr><w:b/><w:sz w:val="24"/><w:szCs w:val="24"/></w:rPr><w:t>部分地区的多径衰落分析</w:t></w:r></w:p><w:p><w:pPr><w:pStyle w:val="Normal"/><w:spacing w:lineRule="auto" w:line="360" w:before="0" w:after="156"/><w:ind w:firstLine="420"/><w:rPr></w:rPr></w:pPr><w:r><w:rPr><w:rFonts w:ascii="Calibri" w:hAnsi="Calibri" w:cs="Times New Roman"/></w:rPr><w:t>在</w:t></w:r><w:hyperlink r:id="rId82"><w:r><w:rPr><w:webHidden/><w:rStyle w:val="InternetLink"/><w:rFonts w:ascii="Calibri" w:hAnsi="Calibri" w:cs="Times New Roman"/><w:vanish/></w:rPr><w:t>通信系统</w:t></w:r></w:hyperlink><w:r><w:rPr><w:rFonts w:ascii="Calibri" w:hAnsi="Calibri" w:cs="Times New Roman"/></w:rPr><w:t>中，由于通信地面站天线波束较宽，受地物、地貌和海况等诸多因素的影响，使接收机收到经</w:t></w:r><w:hyperlink r:id="rId83"><w:r><w:rPr><w:webHidden/><w:rStyle w:val="InternetLink"/><w:rFonts w:ascii="Calibri" w:hAnsi="Calibri" w:cs="Times New Roman"/><w:vanish/></w:rPr><w:t>折射</w:t></w:r></w:hyperlink><w:r><w:rPr><w:rFonts w:ascii="Calibri" w:hAnsi="Calibri" w:cs="Times New Roman"/></w:rPr><w:t>、</w:t></w:r><w:hyperlink r:id="rId84"><w:r><w:rPr><w:webHidden/><w:rStyle w:val="InternetLink"/><w:rFonts w:ascii="Calibri" w:hAnsi="Calibri" w:cs="Times New Roman"/><w:vanish/></w:rPr><w:t>反射</w:t></w:r></w:hyperlink><w:r><w:rPr><w:rFonts w:ascii="Calibri" w:hAnsi="Calibri" w:cs="Times New Roman"/></w:rPr><w:t>和直射等几条路径到达的</w:t></w:r><w:hyperlink r:id="rId85"><w:r><w:rPr><w:webHidden/><w:rStyle w:val="InternetLink"/><w:rFonts w:ascii="Calibri" w:hAnsi="Calibri" w:cs="Times New Roman"/><w:vanish/></w:rPr><w:t>电磁波</w:t></w:r></w:hyperlink><w:r><w:rPr><w:rFonts w:ascii="Calibri" w:hAnsi="Calibri" w:cs="Times New Roman"/></w:rPr><w:t>，这种现象就是</w:t></w:r><w:hyperlink r:id="rId86"><w:r><w:rPr><w:webHidden/><w:rStyle w:val="InternetLink"/><w:rFonts w:ascii="Calibri" w:hAnsi="Calibri" w:cs="Times New Roman"/><w:vanish/></w:rPr><w:t>多径效应</w:t></w:r></w:hyperlink><w:r><w:rPr><w:rFonts w:ascii="Calibri" w:hAnsi="Calibri" w:cs="Times New Roman"/></w:rPr><w:t>。这些不同路径到达的电磁波射线</w:t></w:r><w:hyperlink r:id="rId87"><w:r><w:rPr><w:webHidden/><w:rStyle w:val="InternetLink"/><w:rFonts w:ascii="Calibri" w:hAnsi="Calibri" w:cs="Times New Roman"/><w:vanish/></w:rPr><w:t>相位</w:t></w:r></w:hyperlink><w:r><w:rPr><w:rFonts w:ascii="Calibri" w:hAnsi="Calibri" w:cs="Times New Roman"/></w:rPr><w:t>不一致且具有时变性，导致接收信号呈衰落状态。</w:t></w:r></w:p><w:p><w:pPr><w:pStyle w:val="Normal"/><w:spacing w:lineRule="auto" w:line="360" w:before="0" w:after="156"/><w:ind w:firstLine="420"/><w:rPr><w:rFonts w:ascii="Calibri" w:hAnsi="Calibri" w:eastAsia="宋体" w:cs="Times New Roman"/></w:rPr></w:pPr><w:r><w:rPr><w:rFonts w:ascii="Calibri" w:hAnsi="Calibri" w:cs="Times New Roman"/></w:rPr><w:t>电波传播的几何模型是分析电波传播特性的基本方法，几何模型多用在传播径数不多的情况，其分析是基于电波的直线传播特性及电波的反射、绕射、折射。</w:t></w:r></w:p><w:p><w:pPr><w:pStyle w:val="Normal"/><w:spacing w:lineRule="auto" w:line="360" w:before="0" w:after="156"/><w:ind w:firstLine="420"/><w:rPr><w:rFonts w:ascii="Calibri" w:hAnsi="Calibri" w:eastAsia="宋体" w:cs="Times New Roman"/></w:rPr></w:pPr><w:r><w:rPr><w:rFonts w:ascii="Calibri" w:hAnsi="Calibri" w:cs="Times New Roman"/></w:rPr><w:t>由于图书馆建筑体近似表面是正方形的长方体，每个面都是个非常好的多径衰落模型。</w:t></w:r></w:p><w:p><w:pPr><w:pStyle w:val="Normal"/><w:spacing w:before="0" w:after="156"/><w:rPr><w:rFonts w:ascii="Calibri" w:hAnsi="Calibri" w:eastAsia="宋体" w:cs="Times New Roman"/></w:rPr></w:pPr><w:r><w:rPr><w:rFonts w:ascii="Calibri" w:hAnsi="Calibri" w:cs="Times New Roman"/></w:rPr><w:t>由上图可知，直射波的行程为：</w:t></w:r></w:p><w:p><w:pPr><w:pStyle w:val="Normal"/><w:tabs><w:tab w:val="center" w:pos="4560" w:leader="none"/><w:tab w:val="right" w:pos="8300" w:leader="none"/></w:tabs><w:spacing w:before="0" w:after="156"/><w:ind w:left="420" w:hanging="0"/><w:jc w:val="left"/><w:rPr><w:rFonts w:ascii="Calibri" w:hAnsi="Calibri" w:eastAsia="宋体" w:cs="Times New Roman"/></w:rPr></w:pPr><w:r><w:rPr><w:rFonts w:eastAsia="宋体" w:cs="Times New Roman"/></w:rPr><w:tab/></w:r><w:r><w:rPr><w:rFonts w:eastAsia="宋体" w:cs="Times New Roman"/></w:rPr><w:object><v:shape id="ole_rId88" style="width:123.75pt;height:23.25pt" o:ole=""><v:imagedata r:id="rId89" o:title=""/></v:shape><o:OLEObject Type="Embed" ProgID="Equation.DSMT4" ShapeID="ole_rId88" DrawAspect="Content" ObjectID="_134054786" r:id="rId88"/></w:object></w:r></w:p><w:p><w:pPr><w:pStyle w:val="Normal"/><w:spacing w:lineRule="auto" w:line="360" w:before="0" w:after="156"/><w:ind w:firstLine="420"/><w:rPr><w:rFonts w:ascii="Calibri" w:hAnsi="Calibri" w:eastAsia="宋体" w:cs="Times New Roman"/></w:rPr></w:pPr><w:r><w:rPr><w:rFonts w:ascii="Calibri" w:hAnsi="Calibri" w:cs="Times New Roman"/></w:rPr><w:t>反射波的行程为：</w:t></w:r></w:p><w:p><w:pPr><w:pStyle w:val="Normal"/><w:tabs><w:tab w:val="center" w:pos="4560" w:leader="none"/><w:tab w:val="right" w:pos="8300" w:leader="none"/></w:tabs><w:spacing w:before="0" w:after="156"/><w:ind w:left="840" w:hanging="0"/><w:jc w:val="left"/><w:rPr><w:rFonts w:ascii="Calibri" w:hAnsi="Calibri" w:eastAsia="宋体" w:cs="Times New Roman"/></w:rPr></w:pPr><w:r><w:rPr><w:rFonts w:eastAsia="宋体" w:cs="Times New Roman"/></w:rPr><w:tab/></w:r><w:r><w:rPr><w:rFonts w:eastAsia="宋体" w:cs="Times New Roman"/></w:rPr><w:object><v:shape id="ole_rId90" style="width:168pt;height:23.25pt" o:ole=""><v:imagedata r:id="rId91" o:title=""/></v:shape><o:OLEObject Type="Embed" ProgID="Equation.DSMT4" ShapeID="ole_rId90" DrawAspect="Content" ObjectID="_2119918031" r:id="rId90"/></w:object></w:r></w:p><w:p><w:pPr><w:pStyle w:val="Normal"/><w:spacing w:lineRule="auto" w:line="360" w:before="0" w:after="156"/><w:ind w:firstLine="420"/><w:rPr><w:rFonts w:ascii="Calibri" w:hAnsi="Calibri" w:eastAsia="宋体" w:cs="Times New Roman"/></w:rPr></w:pPr><w:r><w:rPr><w:rFonts w:ascii="Calibri" w:hAnsi="Calibri" w:cs="Times New Roman"/></w:rPr><w:t>行程差为</w:t></w:r><w:r><w:rPr><w:rFonts w:eastAsia="宋体" w:cs="Times New Roman"/></w:rPr><w:t>:</w:t></w:r></w:p><w:p><w:pPr><w:pStyle w:val="Normal"/><w:spacing w:lineRule="auto" w:line="360" w:before="0" w:after="156"/><w:ind w:firstLine="420"/><w:jc w:val="center"/><w:rPr><w:rFonts w:ascii="Calibri" w:hAnsi="Calibri" w:eastAsia="宋体" w:cs="Times New Roman"/></w:rPr></w:pPr><w:r><w:rPr></w:rPr><w:object><v:shape id="ole_rId92" style="width:53.25pt;height:18pt" o:ole=""><v:imagedata r:id="rId93" o:title=""/></v:shape><o:OLEObject Type="Embed" ProgID="Equation.DSMT4" ShapeID="ole_rId92" DrawAspect="Content" ObjectID="_1472523223" r:id="rId92"/></w:object></w:r></w:p><w:p><w:pPr><w:pStyle w:val="Normal"/><w:spacing w:lineRule="auto" w:line="360" w:before="0" w:after="156"/><w:ind w:firstLine="420"/><w:rPr><w:rFonts w:ascii="Calibri" w:hAnsi="Calibri" w:eastAsia="宋体" w:cs="Times New Roman"/></w:rPr></w:pPr><w:r><w:rPr><w:rFonts w:ascii="Calibri" w:hAnsi="Calibri" w:cs="Times New Roman"/></w:rPr><w:t>假设</w:t></w:r><w:r><w:rPr><w:rFonts w:ascii="Calibri" w:hAnsi="Calibri" w:cs="Times New Roman"/></w:rPr></w:r><m:oMath xmlns:m="http://schemas.openxmlformats.org/officeDocument/2006/math"><m:r><w:rPr><w:rFonts w:ascii="Cambria Math" w:hAnsi="Cambria Math"/></w:rPr><m:t xml:space="preserve">d</m:t></m:r><m:r><w:rPr><w:rFonts w:ascii="Cambria Math" w:hAnsi="Cambria Math"/></w:rPr><m:t xml:space="preserve">≫</m:t></m:r><m:sSub><m:e><m:r><w:rPr><w:rFonts w:ascii="Cambria Math" w:hAnsi="Cambria Math"/></w:rPr><m:t xml:space="preserve">h</m:t></m:r></m:e><m:sub><m:r><w:rPr><w:rFonts w:ascii="Cambria Math" w:hAnsi="Cambria Math"/></w:rPr><m:t xml:space="preserve">1</m:t></m:r></m:sub></m:sSub><m:sSub><m:e><m:r><w:rPr><w:rFonts w:ascii="Cambria Math" w:hAnsi="Cambria Math"/></w:rPr><m:t xml:space="preserve">h</m:t></m:r></m:e><m:sub><m:r><w:rPr><w:rFonts w:ascii="Cambria Math" w:hAnsi="Cambria Math"/></w:rPr><m:t xml:space="preserve">2</m:t></m:r></m:sub></m:sSub></m:oMath><w:r><w:rPr><w:rFonts w:ascii="Calibri" w:hAnsi="Calibri" w:cs="Times New Roman"/></w:rPr><w:t>，则</w:t></w:r></w:p><w:p><w:pPr><w:pStyle w:val="Normal"/><w:tabs><w:tab w:val="center" w:pos="4560" w:leader="none"/><w:tab w:val="right" w:pos="8300" w:leader="none"/></w:tabs><w:spacing w:before="0" w:after="156"/><w:ind w:left="840" w:hanging="0"/><w:jc w:val="left"/><w:rPr><w:rFonts w:ascii="Calibri" w:hAnsi="Calibri" w:eastAsia="宋体" w:cs="Times New Roman"/></w:rPr></w:pPr><w:r><w:rPr></w:rPr><w:tab/></w:r><w:r><w:rPr></w:rPr><w:object><v:shape id="ole_rId94" style="width:225.75pt;height:33.75pt" o:ole=""><v:imagedata r:id="rId95" o:title=""/></v:shape><o:OLEObject Type="Embed" ProgID="Equation.DSMT4" ShapeID="ole_rId94" DrawAspect="Content" ObjectID="_2055473737" r:id="rId94"/></w:object></w:r></w:p><w:p><w:pPr><w:pStyle w:val="Normal"/><w:spacing w:lineRule="auto" w:line="360" w:before="0" w:after="156"/><w:ind w:firstLine="420"/><w:rPr><w:rFonts w:ascii="Calibri" w:hAnsi="Calibri" w:eastAsia="宋体" w:cs="Times New Roman"/></w:rPr></w:pPr><w:r><w:rPr><w:rFonts w:ascii="Calibri" w:hAnsi="Calibri" w:cs="Times New Roman"/></w:rPr><w:t>所以</w:t></w:r></w:p><w:p><w:pPr><w:pStyle w:val="Normal"/><w:tabs><w:tab w:val="center" w:pos="4560" w:leader="none"/><w:tab w:val="right" w:pos="8300" w:leader="none"/></w:tabs><w:spacing w:before="0" w:after="156"/><w:ind w:left="840" w:hanging="0"/><w:jc w:val="left"/><w:rPr><w:rFonts w:ascii="Calibri" w:hAnsi="Calibri" w:eastAsia="宋体" w:cs="Times New Roman"/></w:rPr></w:pPr><w:r><w:rPr><w:rFonts w:eastAsia="宋体" w:cs="Times New Roman"/></w:rPr><w:tab/></w:r><w:r><w:rPr><w:rFonts w:eastAsia="宋体" w:cs="Times New Roman"/></w:rPr><w:object><v:shape id="ole_rId96" style="width:54.75pt;height:30.75pt" o:ole=""><v:imagedata r:id="rId97" o:title=""/></v:shape><o:OLEObject Type="Embed" ProgID="Equation.DSMT4" ShapeID="ole_rId96" DrawAspect="Content" ObjectID="_1991049975" r:id="rId96"/></w:object></w:r></w:p><w:p><w:pPr><w:pStyle w:val="Normal"/><w:spacing w:lineRule="auto" w:line="360" w:before="0" w:after="156"/><w:ind w:firstLine="420"/><w:rPr><w:rFonts w:ascii="Calibri" w:hAnsi="Calibri" w:eastAsia="宋体" w:cs="Times New Roman"/></w:rPr></w:pPr><w:r><w:rPr><w:rFonts w:ascii="Calibri" w:hAnsi="Calibri" w:cs="Times New Roman"/></w:rPr><w:t>设地面反射波的反射系数为</w:t></w:r><w:r><w:rPr><w:rFonts w:ascii="Calibri" w:hAnsi="Calibri" w:cs="Times New Roman"/></w:rPr><w:object><v:shape id="ole_rId98" style="width:12pt;height:12.75pt" o:ole=""><v:imagedata r:id="rId99" o:title=""/></v:shape><o:OLEObject Type="Embed" ProgID="Equation.DSMT4" ShapeID="ole_rId98" DrawAspect="Content" ObjectID="_1581586174" r:id="rId98"/></w:object></w:r><w:r><w:rPr><w:rFonts w:ascii="Calibri" w:hAnsi="Calibri" w:cs="Times New Roman"/></w:rPr><w:t>，反射波与直射波之间存在着相位差，其中行程差引起的相位差为</w:t></w:r><w:r><w:rPr><w:rFonts w:ascii="Calibri" w:hAnsi="Calibri" w:cs="Times New Roman"/></w:rPr><w:object><v:shape id="ole_rId100" style="width:108.75pt;height:30.75pt" o:ole=""><v:imagedata r:id="rId101" o:title=""/></v:shape><o:OLEObject Type="Embed" ProgID="Equation.DSMT4" ShapeID="ole_rId100" DrawAspect="Content" ObjectID="_588798009" r:id="rId100"/></w:object></w:r><w:r><w:rPr><w:rFonts w:ascii="Calibri" w:hAnsi="Calibri" w:cs="Times New Roman"/></w:rPr><w:t>；另外，反射将引起</w:t></w:r><w:r><w:rPr><w:rFonts w:ascii="Calibri" w:hAnsi="Calibri" w:cs="Times New Roman"/></w:rPr><w:object><v:shape id="ole_rId102" style="width:11.25pt;height:11.25pt" o:ole=""><v:imagedata r:id="rId103" o:title=""/></v:shape><o:OLEObject Type="Embed" ProgID="Equation.DSMT4" ShapeID="ole_rId102" DrawAspect="Content" ObjectID="_1137230654" r:id="rId102"/></w:object></w:r><w:r><w:rPr><w:rFonts w:ascii="Calibri" w:hAnsi="Calibri" w:cs="Times New Roman"/></w:rPr><w:t>相移。</w:t></w:r></w:p><w:p><w:pPr><w:pStyle w:val="Normal"/><w:spacing w:lineRule="auto" w:line="360" w:before="0" w:after="156"/><w:ind w:firstLine="420"/><w:rPr><w:rFonts w:ascii="Calibri" w:hAnsi="Calibri" w:eastAsia="宋体" w:cs="Times New Roman"/></w:rPr></w:pPr><w:r><w:rPr><w:rFonts w:ascii="Calibri" w:hAnsi="Calibri" w:cs="Times New Roman"/></w:rPr><w:t>因此对于图书馆周围测量的数据进行分析，可以发现场强强度大致呈周期性变化，即在若干点上直射波和反射波的叠加导致该点位于波节点上，故场强衰落很大；在另外若干点上直射波和反射波的叠加导致该点位于波腹点上，故场强衰落很小。事实上，由于无线电波的传播具有覆盖的特性，并且考虑到天线传播的环境的复杂性和特殊性，所以多径衰落在无线通信中普遍存在，只是在这种更便于简化分析，得出相对准确的结论。</w:t></w:r></w:p><w:p><w:pPr><w:pStyle w:val="Subtitle"/><w:jc w:val="left"/><w:rPr></w:rPr></w:pPr><w:bookmarkStart w:id="10" w:name="_Toc453248737"/><w:bookmarkEnd w:id="10"/><w:r><w:rPr></w:rPr><w:t>问题解决与分析</w:t></w:r></w:p><w:p><w:pPr><w:pStyle w:val="ListParagraph"/><w:numPr><w:ilvl w:val="0"/><w:numId w:val="7"/></w:numPr><w:tabs><w:tab w:val="left" w:pos="5100" w:leader="none"/></w:tabs><w:spacing w:lineRule="auto" w:line="360" w:before="0" w:after="156"/><w:rPr><w:b/><w:b/><w:sz w:val="24"/><w:szCs w:val="24"/></w:rPr></w:pPr><w:r><w:rPr><w:b/><w:sz w:val="24"/><w:szCs w:val="24"/></w:rPr><w:t>Matlab</w:t></w:r><w:r><w:rPr><w:b/><w:sz w:val="24"/><w:szCs w:val="24"/></w:rPr><w:t>仿真研究与分析</w:t></w:r></w:p><w:p><w:pPr><w:pStyle w:val="Normal"/><w:spacing w:lineRule="auto" w:line="360" w:before="0" w:after="156"/><w:ind w:firstLine="420"/><w:rPr></w:rPr></w:pPr><w:r><w:rPr></w:rPr><w:t>本次实验前对</w:t></w:r><w:r><w:rPr></w:rPr><w:t>Matlab</w:t></w:r><w:r><w:rPr></w:rPr><w:t>了解比较少，通过查阅书籍对</w:t></w:r><w:r><w:rPr></w:rPr><w:t>Matlab</w:t></w:r><w:r><w:rPr></w:rPr><w:t>的使用有了基本的了解。在此基础上，通过查阅相关函数，对数据进行处理。</w:t></w:r></w:p><w:p><w:pPr><w:pStyle w:val="Normal"/><w:spacing w:lineRule="auto" w:line="360" w:before="0" w:after="156"/><w:ind w:firstLine="420"/><w:rPr></w:rPr></w:pPr><w:r><w:rPr></w:rPr><w:t>本次实验中比较困难的地方是生成残差图，在图表选项中通过不断摸索，终于找到相关位置。同时，处理数据过程中感受到了</w:t></w:r><w:r><w:rPr></w:rPr><w:t>Matlab</w:t></w:r><w:r><w:rPr></w:rPr><w:t>的强大。</w:t></w:r></w:p><w:p><w:pPr><w:pStyle w:val="ListParagraph"/><w:numPr><w:ilvl w:val="0"/><w:numId w:val="7"/></w:numPr><w:tabs><w:tab w:val="left" w:pos="5100" w:leader="none"/></w:tabs><w:spacing w:lineRule="auto" w:line="360" w:before="0" w:after="156"/><w:rPr><w:b/><w:b/><w:sz w:val="24"/><w:szCs w:val="24"/></w:rPr></w:pPr><w:r><w:rPr><w:b/><w:sz w:val="24"/><w:szCs w:val="24"/></w:rPr><w:t>特殊点场强分布的研究</w:t></w:r></w:p><w:p><w:pPr><w:pStyle w:val="Normal"/><w:spacing w:lineRule="auto" w:line="360" w:before="0" w:after="156"/><w:ind w:firstLine="420"/><w:rPr><w:szCs w:val="21"/></w:rPr></w:pPr><w:r><w:rPr><w:szCs w:val="21"/></w:rPr><w:t>场强分布研究大体可从两方面入手，即地理位置和统计分布。地理分布直观上反映了场强在地理位置上的大体分布情况，而统计分布则从概率的角度上更加有效准确的反映了一个地点的场强特性。</w:t></w:r></w:p><w:p><w:pPr><w:pStyle w:val="Normal"/><w:spacing w:lineRule="auto" w:line="360" w:before="0" w:after="156"/><w:ind w:firstLine="420"/><w:rPr><w:szCs w:val="21"/></w:rPr></w:pPr><w:r><w:rPr><w:szCs w:val="21"/></w:rPr><w:t>从我们这次实测数据的情况来看，对于图书馆的磁场强度造成主要影响的是阴影衰落，这一衰落效应在测量图书馆室外的磁场强度时效果尤其明显，在东面采集数据时，因为不同地点遮挡物不同，故接收功率有很大出入；而在西面进行测量时，由于测量点均未被图书馆所遮挡，测量地点比较宽阔，故接收功率的标准差较小。但从另一方面来讲，由于采集的数据并不够充分，而且不排除在测量过程中一些人为误差干扰因素的加入，因此结论不能十分确定。所以，更好的解决办法是联合其他同学的数据进行统一分析，这样结论就具有很高的可靠性了。</w:t></w:r></w:p><w:p><w:pPr><w:pStyle w:val="ListParagraph"/><w:numPr><w:ilvl w:val="0"/><w:numId w:val="7"/></w:numPr><w:tabs><w:tab w:val="left" w:pos="5100" w:leader="none"/></w:tabs><w:spacing w:lineRule="auto" w:line="360" w:before="0" w:after="156"/><w:rPr><w:b/><w:b/><w:sz w:val="24"/><w:szCs w:val="24"/></w:rPr></w:pPr><w:r><w:rPr><w:b/><w:sz w:val="24"/><w:szCs w:val="24"/></w:rPr><w:t>多径衰落的基本研究</w:t></w:r></w:p><w:p><w:pPr><w:pStyle w:val="Normal"/><w:spacing w:lineRule="auto" w:line="360" w:before="0" w:after="156"/><w:ind w:firstLine="420"/><w:rPr><w:szCs w:val="21"/></w:rPr></w:pPr><w:r><w:rPr><w:szCs w:val="21"/></w:rPr><w:t>对于移动无线信道，其主要特征就是多径传播。多径传播是由于无线传播环境的影响，在电波的传播路径上电波产生了反射、绕射和散射，这样当电波传输到移动台的天线时，信号不是单一路径来的，而是许多路径来的多个信号的叠加。因为电波通过各个路径的距离不同，所以各个路径电波到达接收机的时间不同，相位也就不同。不同相位的多个信号在接收端叠加，有时是同相叠加而加强，有时是反向叠加而减弱。这样接收信号的幅度将急剧变化，即产生了所谓的多径衰落。</w:t></w:r></w:p><w:p><w:pPr><w:pStyle w:val="Normal"/><w:spacing w:lineRule="auto" w:line="360" w:before="0" w:after="156"/><w:ind w:firstLine="420"/><w:rPr><w:szCs w:val="21"/></w:rPr></w:pPr><w:r><w:rPr><w:szCs w:val="21"/></w:rPr><w:t>应该说多径衰落时无时无刻不存在于任意一处地理空间的，但是对于本次场强测量，在教二楼与东侧的网络中心中间的巷道中多径多径衰落表现的很明显，测量中相邻的两个测量点之间的距离为半个波长，在测量过程中可以很明显的观察到相邻的两个频点的功率相差很大，通过定性分析其为频率选择性衰落。</w:t></w:r></w:p><w:p><w:pPr><w:pStyle w:val="Subtitle"/><w:jc w:val="left"/><w:rPr></w:rPr></w:pPr><w:bookmarkStart w:id="11" w:name="_Toc453248738"/><w:bookmarkEnd w:id="11"/><w:r><w:rPr></w:rPr><w:t>分工安排</w:t></w:r></w:p><w:p><w:pPr><w:pStyle w:val="Normal"/><w:spacing w:lineRule="auto" w:line="360" w:before="0" w:after="156"/><w:ind w:firstLine="420"/><w:rPr></w:rPr></w:pPr><w:r><w:rPr></w:rPr><w:t>本次实验两个人一起测量数据，宋世豪负责数据录入，常晓东负责数据处理。实验报告两人共同完成。</w:t></w:r></w:p><w:p><w:pPr><w:pStyle w:val="Subtitle"/><w:jc w:val="left"/><w:rPr></w:rPr></w:pPr><w:bookmarkStart w:id="12" w:name="_Toc453248739"/><w:bookmarkEnd w:id="12"/><w:r><w:rPr></w:rPr><w:t>心得体会</w:t></w:r></w:p><w:p><w:pPr><w:pStyle w:val="Normal"/><w:spacing w:lineRule="auto" w:line="360" w:before="0" w:after="156"/><w:ind w:firstLine="420"/><w:rPr></w:rPr></w:pPr><w:r><w:rPr></w:rPr><w:t>通过本次实验，我对影响信号的几个因素</w:t></w:r><w:r><w:rPr></w:rPr><w:t>(</w:t></w:r><w:r><w:rPr></w:rPr><w:t>传播距离、遮挡物、天气</w:t></w:r><w:r><w:rPr></w:rPr><w:t>)</w:t></w:r><w:r><w:rPr></w:rPr><w:t>等有了一个基本的认识和了解，对于通信系统的设计有了一个简单的概念。除此以外，通过实验中数据的处理，对于</w:t></w:r><w:r><w:rPr></w:rPr><w:t>Matlab</w:t></w:r><w:r><w:rPr></w:rPr><w:t>的使用有了一个基本的认识，同时认识到它的强大。</w:t></w:r></w:p><w:p><w:pPr><w:pStyle w:val="Subtitle"/><w:jc w:val="left"/><w:rPr></w:rPr></w:pPr><w:bookmarkStart w:id="13" w:name="_Toc453248740"/><w:bookmarkEnd w:id="13"/><w:r><w:rPr></w:rPr><w:t>数据处理相关函数</w:t></w:r></w:p><w:p><w:pPr><w:pStyle w:val="ListParagraph"/><w:numPr><w:ilvl w:val="0"/><w:numId w:val="8"/></w:numPr><w:tabs><w:tab w:val="left" w:pos="5100" w:leader="none"/></w:tabs><w:spacing w:lineRule="auto" w:line="360" w:before="0" w:after="156"/><w:rPr><w:b/><w:b/><w:sz w:val="24"/><w:szCs w:val="24"/></w:rPr></w:pPr><w:r><w:rPr><w:b/><w:sz w:val="24"/><w:szCs w:val="24"/></w:rPr><w:t>Excel</w:t></w:r><w:r><w:rPr><w:b/><w:sz w:val="24"/><w:szCs w:val="24"/></w:rPr><w:t>数据的导入</w:t></w:r></w:p><w:p><w:pPr><w:pStyle w:val="Normal"/><w:spacing w:lineRule="auto" w:line="360" w:before="0" w:after="156"/><w:ind w:firstLine="420"/><w:rPr></w:rPr></w:pPr><w:r><w:rPr></w:rPr><w:t xml:space="preserve">y=xlsread(‘a’) </w:t></w:r></w:p><w:p><w:pPr><w:pStyle w:val="Normal"/><w:spacing w:lineRule="auto" w:line="360" w:before="0" w:after="156"/><w:ind w:firstLine="420"/><w:rPr></w:rPr></w:pPr><w:r><w:rPr></w:rPr><w:t>其中，</w:t></w:r><w:r><w:rPr></w:rPr><w:t>a</w:t></w:r><w:r><w:rPr></w:rPr><w:t>为文件名，</w:t></w:r><w:r><w:rPr></w:rPr><w:t>y</w:t></w:r><w:r><w:rPr></w:rPr><w:t>为导入数据后生成的数组。值得注意的是，实验中的文件格式应为</w:t></w:r><w:r><w:rPr></w:rPr><w:t>xls</w:t></w:r><w:r><w:rPr></w:rPr><w:t>格式。</w:t></w:r></w:p><w:p><w:pPr><w:pStyle w:val="ListParagraph"/><w:numPr><w:ilvl w:val="0"/><w:numId w:val="8"/></w:numPr><w:tabs><w:tab w:val="left" w:pos="5100" w:leader="none"/></w:tabs><w:spacing w:lineRule="auto" w:line="360" w:before="0" w:after="156"/><w:rPr><w:b/><w:b/><w:sz w:val="24"/><w:szCs w:val="24"/></w:rPr></w:pPr><w:r><w:rPr><w:b/><w:sz w:val="24"/><w:szCs w:val="24"/></w:rPr><w:t>室外场强地理分布处理</w:t></w:r></w:p><w:p><w:pPr><w:pStyle w:val="Normal"/><w:spacing w:lineRule="auto" w:line="360" w:before="0" w:after="156"/><w:ind w:firstLine="420"/><w:rPr></w:rPr></w:pPr><w:r><w:rPr></w:rPr><w:t>bar</w:t></w:r><w:r><w:rPr></w:rPr><w:t>（</w:t></w:r><w:r><w:rPr></w:rPr><w:t>y</w:t></w:r><w:r><w:rPr></w:rPr><w:t>）</w:t></w:r></w:p><w:p><w:pPr><w:pStyle w:val="Normal"/><w:spacing w:lineRule="auto" w:line="360" w:before="0" w:after="156"/><w:ind w:firstLine="420"/><w:rPr></w:rPr></w:pPr><w:r><w:rPr></w:rPr><w:t>其中，</w:t></w:r><w:r><w:rPr></w:rPr><w:t>y</w:t></w:r><w:r><w:rPr></w:rPr><w:t>为数据数组。</w:t></w:r></w:p><w:p><w:pPr><w:pStyle w:val="ListParagraph"/><w:numPr><w:ilvl w:val="0"/><w:numId w:val="8"/></w:numPr><w:tabs><w:tab w:val="left" w:pos="5100" w:leader="none"/></w:tabs><w:spacing w:lineRule="auto" w:line="360" w:before="0" w:after="156"/><w:rPr><w:b/><w:b/><w:sz w:val="24"/><w:szCs w:val="24"/></w:rPr></w:pPr><w:r><w:rPr><w:b/><w:sz w:val="24"/><w:szCs w:val="24"/></w:rPr><w:t>室外磁场强度统计处理</w:t></w:r></w:p><w:p><w:pPr><w:pStyle w:val="Normal"/><w:spacing w:lineRule="auto" w:line="360" w:before="0" w:after="156"/><w:ind w:firstLine="420"/><w:rPr></w:rPr></w:pPr><w:r><w:rPr></w:rPr><w:t>histfit(y)</w:t></w:r></w:p><w:p><w:pPr><w:pStyle w:val="Normal"/><w:spacing w:lineRule="auto" w:line="360" w:before="0" w:after="156"/><w:ind w:firstLine="420"/><w:rPr></w:rPr></w:pPr><w:r><w:rPr></w:rPr><w:t>其中，</w:t></w:r><w:r><w:rPr></w:rPr><w:t>y</w:t></w:r><w:r><w:rPr></w:rPr><w:t>为数据数组。</w:t></w:r></w:p><w:p><w:pPr><w:pStyle w:val="ListParagraph"/><w:numPr><w:ilvl w:val="0"/><w:numId w:val="8"/></w:numPr><w:rPr><w:b/><w:b/><w:sz w:val="24"/><w:szCs w:val="24"/></w:rPr></w:pPr><w:r><w:rPr><w:b/><w:sz w:val="24"/><w:szCs w:val="24"/></w:rPr><w:t>室外磁场强度概率累计处理及平均差、标准差计算</w:t></w:r></w:p><w:p><w:pPr><w:pStyle w:val="Normal"/><w:spacing w:lineRule="auto" w:line="360" w:before="156" w:after="156"/><w:ind w:firstLine="420"/><w:rPr></w:rPr></w:pPr><w:r><w:rPr></w:rPr><w:t>[h,stats]=cdfplot(y)</w:t></w:r></w:p><w:p><w:pPr><w:pStyle w:val="Normal"/><w:spacing w:lineRule="auto" w:line="360" w:before="156" w:after="156"/><w:ind w:firstLine="420"/><w:rPr></w:rPr></w:pPr><w:r><w:rPr></w:rPr><w:t>其中，</w:t></w:r><w:r><w:rPr></w:rPr><w:t>y</w:t></w:r><w:r><w:rPr></w:rPr><w:t>为数据数组。执行此函数后，</w:t></w:r><w:r><w:rPr></w:rPr><w:t>Matlab</w:t></w:r><w:r><w:rPr></w:rPr><w:t>会生成概率累计图和最值、中间值、平均值、标准差等数据。</w:t></w:r></w:p><w:p><w:pPr><w:pStyle w:val="Normal"/><w:rPr></w:rPr></w:pPr><w:r><w:rPr></w:rPr></w:r><w:r><w:br w:type="page"/></w:r></w:p><w:p><w:pPr><w:pStyle w:val="Subtitle"/><w:jc w:val="left"/><w:rPr></w:rPr></w:pPr><w:bookmarkStart w:id="14" w:name="_Toc453248741"/><w:bookmarkEnd w:id="14"/><w:r><w:rPr></w:rPr><w:t>附：磁场测量原始数据</w:t></w:r></w:p><w:p><w:pPr><w:pStyle w:val="Normal"/><w:spacing w:before="156" w:after="156"/><w:rPr></w:rPr></w:pPr><w:r><w:rPr></w:rPr><w:t>测量时间：</w:t></w:r><w:bookmarkStart w:id="15" w:name="_GoBack"/><w:bookmarkEnd w:id="15"/><w:r><w:rPr></w:rPr><w:t>2015.5.20</w:t></w:r></w:p><w:p><w:pPr><w:pStyle w:val="Normal"/><w:spacing w:before="156" w:after="156"/><w:rPr></w:rPr></w:pPr><w:r><w:rPr></w:rPr><w:t>地点：图书馆</w:t></w:r></w:p><w:p><w:pPr><w:pStyle w:val="Normal"/><w:spacing w:before="156" w:after="156"/><w:rPr></w:rPr></w:pPr><w:r><w:rPr></w:rPr><w:t>天气：晴朗</w:t></w:r></w:p><w:p><w:pPr><w:pStyle w:val="Normal"/><w:rPr></w:rPr></w:pPr><w:r><w:rPr></w:rPr><w:t>注：其他环境数据记录在纸质版</w:t></w:r></w:p><w:p><w:pPr><w:pStyle w:val="Normal"/><w:spacing w:before="156" w:after="156"/><w:rPr></w:rPr></w:pPr><w:r><w:rPr></w:rPr><w:t>西侧数据：</w:t></w:r></w:p><w:tbl><w:tblPr><w:tblStyle w:val="a5"/><w:tblW w:w="4950" w:type="pct"/><w:jc w:val="left"/><w:tblInd w:w="-5" w:type="dxa"/><w:tblCellMar><w:top w:w="0" w:type="dxa"/><w:left w:w="103" w:type="dxa"/><w:bottom w:w="0" w:type="dxa"/><w:right w:w="108" w:type="dxa"/></w:tblCellMar><w:tblLook w:val="04a0" w:noVBand="1" w:noHBand="0" w:lastColumn="0" w:firstColumn="1" w:lastRow="0" w:firstRow="1"/></w:tblPr><w:tblGrid><w:gridCol w:w="822"/><w:gridCol w:w="822"/><w:gridCol w:w="822"/><w:gridCol w:w="822"/><w:gridCol w:w="822"/><w:gridCol w:w="823"/><w:gridCol w:w="823"/><w:gridCol w:w="822"/><w:gridCol w:w="822"/><w:gridCol w:w="821"/></w:tblGrid><w:tr><w:trPr></w:trPr><w:tc><w:tcPr><w:tcW w:w="822" w:type="dxa"/><w:tcBorders></w:tcBorders><w:shd w:fill="auto" w:val="clear"/><w:tcMar><w:left w:w="103" w:type="dxa"/></w:tcMar></w:tcPr><w:p><w:pPr><w:pStyle w:val="Normal"/><w:rPr></w:rPr></w:pPr><w:r><w:rPr></w:rPr><w:t>-65.6</w:t></w:r></w:p></w:tc><w:tc><w:tcPr><w:tcW w:w="822" w:type="dxa"/><w:tcBorders></w:tcBorders><w:shd w:fill="auto" w:val="clear"/><w:tcMar><w:left w:w="103" w:type="dxa"/></w:tcMar></w:tcPr><w:p><w:pPr><w:pStyle w:val="Normal"/><w:rPr></w:rPr></w:pPr><w:r><w:rPr></w:rPr><w:t>-59</w:t></w:r></w:p></w:tc><w:tc><w:tcPr><w:tcW w:w="822" w:type="dxa"/><w:tcBorders></w:tcBorders><w:shd w:fill="auto" w:val="clear"/><w:tcMar><w:left w:w="103" w:type="dxa"/></w:tcMar></w:tcPr><w:p><w:pPr><w:pStyle w:val="Normal"/><w:rPr></w:rPr></w:pPr><w:r><w:rPr></w:rPr><w:t>-56.5</w:t></w:r></w:p></w:tc><w:tc><w:tcPr><w:tcW w:w="822" w:type="dxa"/><w:tcBorders></w:tcBorders><w:shd w:fill="auto" w:val="clear"/><w:tcMar><w:left w:w="103" w:type="dxa"/></w:tcMar></w:tcPr><w:p><w:pPr><w:pStyle w:val="Normal"/><w:rPr></w:rPr></w:pPr><w:r><w:rPr></w:rPr><w:t>-57</w:t></w:r></w:p></w:tc><w:tc><w:tcPr><w:tcW w:w="822" w:type="dxa"/><w:tcBorders></w:tcBorders><w:shd w:fill="auto" w:val="clear"/><w:tcMar><w:left w:w="103" w:type="dxa"/></w:tcMar></w:tcPr><w:p><w:pPr><w:pStyle w:val="Normal"/><w:rPr></w:rPr></w:pPr><w:r><w:rPr></w:rPr><w:t>-65</w:t></w:r></w:p></w:tc><w:tc><w:tcPr><w:tcW w:w="823" w:type="dxa"/><w:tcBorders></w:tcBorders><w:shd w:fill="auto" w:val="clear"/><w:tcMar><w:left w:w="103" w:type="dxa"/></w:tcMar></w:tcPr><w:p><w:pPr><w:pStyle w:val="Normal"/><w:rPr></w:rPr></w:pPr><w:r><w:rPr></w:rPr><w:t>-66.2</w:t></w:r></w:p></w:tc><w:tc><w:tcPr><w:tcW w:w="823" w:type="dxa"/><w:tcBorders></w:tcBorders><w:shd w:fill="auto" w:val="clear"/><w:tcMar><w:left w:w="103" w:type="dxa"/></w:tcMar></w:tcPr><w:p><w:pPr><w:pStyle w:val="Normal"/><w:rPr></w:rPr></w:pPr><w:r><w:rPr></w:rPr><w:t>-62</w:t></w:r></w:p></w:tc><w:tc><w:tcPr><w:tcW w:w="822" w:type="dxa"/><w:tcBorders></w:tcBorders><w:shd w:fill="auto" w:val="clear"/><w:tcMar><w:left w:w="103" w:type="dxa"/></w:tcMar></w:tcPr><w:p><w:pPr><w:pStyle w:val="Normal"/><w:rPr></w:rPr></w:pPr><w:r><w:rPr></w:rPr><w:t>-62.8</w:t></w:r></w:p></w:tc><w:tc><w:tcPr><w:tcW w:w="822" w:type="dxa"/><w:tcBorders></w:tcBorders><w:shd w:fill="auto" w:val="clear"/><w:tcMar><w:left w:w="103" w:type="dxa"/></w:tcMar></w:tcPr><w:p><w:pPr><w:pStyle w:val="Normal"/><w:rPr></w:rPr></w:pPr><w:r><w:rPr></w:rPr><w:t>-61.4</w:t></w:r></w:p></w:tc><w:tc><w:tcPr><w:tcW w:w="821" w:type="dxa"/><w:tcBorders></w:tcBorders><w:shd w:fill="auto" w:val="clear"/><w:tcMar><w:left w:w="103" w:type="dxa"/></w:tcMar></w:tcPr><w:p><w:pPr><w:pStyle w:val="Normal"/><w:rPr></w:rPr></w:pPr><w:r><w:rPr></w:rPr><w:t>-65</w:t></w:r></w:p></w:tc></w:tr><w:tr><w:trPr></w:trPr><w:tc><w:tcPr><w:tcW w:w="822" w:type="dxa"/><w:tcBorders></w:tcBorders><w:shd w:fill="auto" w:val="clear"/><w:tcMar><w:left w:w="103" w:type="dxa"/></w:tcMar></w:tcPr><w:p><w:pPr><w:pStyle w:val="Normal"/><w:rPr></w:rPr></w:pPr><w:r><w:rPr></w:rPr><w:t>-68.4</w:t></w:r></w:p></w:tc><w:tc><w:tcPr><w:tcW w:w="822" w:type="dxa"/><w:tcBorders></w:tcBorders><w:shd w:fill="auto" w:val="clear"/><w:tcMar><w:left w:w="103" w:type="dxa"/></w:tcMar></w:tcPr><w:p><w:pPr><w:pStyle w:val="Normal"/><w:rPr></w:rPr></w:pPr><w:r><w:rPr></w:rPr><w:t>-58.5</w:t></w:r></w:p></w:tc><w:tc><w:tcPr><w:tcW w:w="822" w:type="dxa"/><w:tcBorders></w:tcBorders><w:shd w:fill="auto" w:val="clear"/><w:tcMar><w:left w:w="103" w:type="dxa"/></w:tcMar></w:tcPr><w:p><w:pPr><w:pStyle w:val="Normal"/><w:rPr></w:rPr></w:pPr><w:r><w:rPr></w:rPr><w:t>-58.1</w:t></w:r></w:p></w:tc><w:tc><w:tcPr><w:tcW w:w="822" w:type="dxa"/><w:tcBorders></w:tcBorders><w:shd w:fill="auto" w:val="clear"/><w:tcMar><w:left w:w="103" w:type="dxa"/></w:tcMar></w:tcPr><w:p><w:pPr><w:pStyle w:val="Normal"/><w:rPr></w:rPr></w:pPr><w:r><w:rPr></w:rPr><w:t>-61.7</w:t></w:r></w:p></w:tc><w:tc><w:tcPr><w:tcW w:w="822" w:type="dxa"/><w:tcBorders></w:tcBorders><w:shd w:fill="auto" w:val="clear"/><w:tcMar><w:left w:w="103" w:type="dxa"/></w:tcMar></w:tcPr><w:p><w:pPr><w:pStyle w:val="Normal"/><w:rPr></w:rPr></w:pPr><w:r><w:rPr></w:rPr><w:t>-65.6</w:t></w:r></w:p></w:tc><w:tc><w:tcPr><w:tcW w:w="823" w:type="dxa"/><w:tcBorders></w:tcBorders><w:shd w:fill="auto" w:val="clear"/><w:tcMar><w:left w:w="103" w:type="dxa"/></w:tcMar></w:tcPr><w:p><w:pPr><w:pStyle w:val="Normal"/><w:rPr></w:rPr></w:pPr><w:r><w:rPr></w:rPr><w:t>-61.5</w:t></w:r></w:p></w:tc><w:tc><w:tcPr><w:tcW w:w="823" w:type="dxa"/><w:tcBorders></w:tcBorders><w:shd w:fill="auto" w:val="clear"/><w:tcMar><w:left w:w="103" w:type="dxa"/></w:tcMar></w:tcPr><w:p><w:pPr><w:pStyle w:val="Normal"/><w:rPr></w:rPr></w:pPr><w:r><w:rPr></w:rPr><w:t>-62</w:t></w:r></w:p></w:tc><w:tc><w:tcPr><w:tcW w:w="822" w:type="dxa"/><w:tcBorders></w:tcBorders><w:shd w:fill="auto" w:val="clear"/><w:tcMar><w:left w:w="103" w:type="dxa"/></w:tcMar></w:tcPr><w:p><w:pPr><w:pStyle w:val="Normal"/><w:rPr></w:rPr></w:pPr><w:r><w:rPr></w:rPr><w:t>-65.8</w:t></w:r></w:p></w:tc><w:tc><w:tcPr><w:tcW w:w="822" w:type="dxa"/><w:tcBorders></w:tcBorders><w:shd w:fill="auto" w:val="clear"/><w:tcMar><w:left w:w="103" w:type="dxa"/></w:tcMar></w:tcPr><w:p><w:pPr><w:pStyle w:val="Normal"/><w:rPr></w:rPr></w:pPr><w:r><w:rPr></w:rPr><w:t>-65.4</w:t></w:r></w:p></w:tc><w:tc><w:tcPr><w:tcW w:w="821" w:type="dxa"/><w:tcBorders></w:tcBorders><w:shd w:fill="auto" w:val="clear"/><w:tcMar><w:left w:w="103" w:type="dxa"/></w:tcMar></w:tcPr><w:p><w:pPr><w:pStyle w:val="Normal"/><w:rPr></w:rPr></w:pPr><w:r><w:rPr></w:rPr><w:t>-72.3</w:t></w:r></w:p></w:tc></w:tr><w:tr><w:trPr></w:trPr><w:tc><w:tcPr><w:tcW w:w="822" w:type="dxa"/><w:tcBorders></w:tcBorders><w:shd w:fill="auto" w:val="clear"/><w:tcMar><w:left w:w="103" w:type="dxa"/></w:tcMar></w:tcPr><w:p><w:pPr><w:pStyle w:val="Normal"/><w:rPr></w:rPr></w:pPr><w:r><w:rPr></w:rPr><w:t>-62.4</w:t></w:r></w:p></w:tc><w:tc><w:tcPr><w:tcW w:w="822" w:type="dxa"/><w:tcBorders></w:tcBorders><w:shd w:fill="auto" w:val="clear"/><w:tcMar><w:left w:w="103" w:type="dxa"/></w:tcMar></w:tcPr><w:p><w:pPr><w:pStyle w:val="Normal"/><w:rPr></w:rPr></w:pPr><w:r><w:rPr></w:rPr><w:t>-58.8</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6.7</w:t></w:r></w:p></w:tc><w:tc><w:tcPr><w:tcW w:w="822" w:type="dxa"/><w:tcBorders></w:tcBorders><w:shd w:fill="auto" w:val="clear"/><w:tcMar><w:left w:w="103" w:type="dxa"/></w:tcMar></w:tcPr><w:p><w:pPr><w:pStyle w:val="Normal"/><w:rPr></w:rPr></w:pPr><w:r><w:rPr></w:rPr><w:t>-62.3</w:t></w:r></w:p></w:tc><w:tc><w:tcPr><w:tcW w:w="823" w:type="dxa"/><w:tcBorders></w:tcBorders><w:shd w:fill="auto" w:val="clear"/><w:tcMar><w:left w:w="103" w:type="dxa"/></w:tcMar></w:tcPr><w:p><w:pPr><w:pStyle w:val="Normal"/><w:rPr></w:rPr></w:pPr><w:r><w:rPr></w:rPr><w:t>-60.4</w:t></w:r></w:p></w:tc><w:tc><w:tcPr><w:tcW w:w="823" w:type="dxa"/><w:tcBorders></w:tcBorders><w:shd w:fill="auto" w:val="clear"/><w:tcMar><w:left w:w="103" w:type="dxa"/></w:tcMar></w:tcPr><w:p><w:pPr><w:pStyle w:val="Normal"/><w:rPr></w:rPr></w:pPr><w:r><w:rPr></w:rPr><w:t>-62.4</w:t></w:r></w:p></w:tc><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68.1</w:t></w:r></w:p></w:tc><w:tc><w:tcPr><w:tcW w:w="821" w:type="dxa"/><w:tcBorders></w:tcBorders><w:shd w:fill="auto" w:val="clear"/><w:tcMar><w:left w:w="103" w:type="dxa"/></w:tcMar></w:tcPr><w:p><w:pPr><w:pStyle w:val="Normal"/><w:rPr></w:rPr></w:pPr><w:r><w:rPr></w:rPr><w:t>-69</w:t></w:r></w:p></w:tc></w:tr><w:tr><w:trPr></w:trPr><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5.9</w:t></w:r></w:p></w:tc><w:tc><w:tcPr><w:tcW w:w="822" w:type="dxa"/><w:tcBorders></w:tcBorders><w:shd w:fill="auto" w:val="clear"/><w:tcMar><w:left w:w="103" w:type="dxa"/></w:tcMar></w:tcPr><w:p><w:pPr><w:pStyle w:val="Normal"/><w:rPr></w:rPr></w:pPr><w:r><w:rPr></w:rPr><w:t>-67.3</w:t></w:r></w:p></w:tc><w:tc><w:tcPr><w:tcW w:w="823" w:type="dxa"/><w:tcBorders></w:tcBorders><w:shd w:fill="auto" w:val="clear"/><w:tcMar><w:left w:w="103" w:type="dxa"/></w:tcMar></w:tcPr><w:p><w:pPr><w:pStyle w:val="Normal"/><w:rPr></w:rPr></w:pPr><w:r><w:rPr></w:rPr><w:t>-64.6</w:t></w:r></w:p></w:tc><w:tc><w:tcPr><w:tcW w:w="823"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2.8</w:t></w:r></w:p></w:tc><w:tc><w:tcPr><w:tcW w:w="822" w:type="dxa"/><w:tcBorders></w:tcBorders><w:shd w:fill="auto" w:val="clear"/><w:tcMar><w:left w:w="103" w:type="dxa"/></w:tcMar></w:tcPr><w:p><w:pPr><w:pStyle w:val="Normal"/><w:rPr></w:rPr></w:pPr><w:r><w:rPr></w:rPr><w:t>-62.3</w:t></w:r></w:p></w:tc><w:tc><w:tcPr><w:tcW w:w="821" w:type="dxa"/><w:tcBorders></w:tcBorders><w:shd w:fill="auto" w:val="clear"/><w:tcMar><w:left w:w="103" w:type="dxa"/></w:tcMar></w:tcPr><w:p><w:pPr><w:pStyle w:val="Normal"/><w:rPr></w:rPr></w:pPr><w:r><w:rPr></w:rPr><w:t>-62.8</w:t></w:r></w:p></w:tc></w:tr><w:tr><w:trPr></w:trPr><w:tc><w:tcPr><w:tcW w:w="822" w:type="dxa"/><w:tcBorders></w:tcBorders><w:shd w:fill="auto" w:val="clear"/><w:tcMar><w:left w:w="103" w:type="dxa"/></w:tcMar></w:tcPr><w:p><w:pPr><w:pStyle w:val="Normal"/><w:rPr></w:rPr></w:pPr><w:r><w:rPr></w:rPr><w:t>-66.6</w:t></w:r></w:p></w:tc><w:tc><w:tcPr><w:tcW w:w="822" w:type="dxa"/><w:tcBorders></w:tcBorders><w:shd w:fill="auto" w:val="clear"/><w:tcMar><w:left w:w="103" w:type="dxa"/></w:tcMar></w:tcPr><w:p><w:pPr><w:pStyle w:val="Normal"/><w:rPr></w:rPr></w:pPr><w:r><w:rPr></w:rPr><w:t>-66.9</w:t></w:r></w:p></w:tc><w:tc><w:tcPr><w:tcW w:w="822" w:type="dxa"/><w:tcBorders></w:tcBorders><w:shd w:fill="auto" w:val="clear"/><w:tcMar><w:left w:w="103" w:type="dxa"/></w:tcMar></w:tcPr><w:p><w:pPr><w:pStyle w:val="Normal"/><w:rPr></w:rPr></w:pPr><w:r><w:rPr></w:rPr><w:t>-72.9</w:t></w:r></w:p></w:tc><w:tc><w:tcPr><w:tcW w:w="822" w:type="dxa"/><w:tcBorders></w:tcBorders><w:shd w:fill="auto" w:val="clear"/><w:tcMar><w:left w:w="103" w:type="dxa"/></w:tcMar></w:tcPr><w:p><w:pPr><w:pStyle w:val="Normal"/><w:rPr></w:rPr></w:pPr><w:r><w:rPr></w:rPr><w:t>-69.3</w:t></w:r></w:p></w:tc><w:tc><w:tcPr><w:tcW w:w="822" w:type="dxa"/><w:tcBorders></w:tcBorders><w:shd w:fill="auto" w:val="clear"/><w:tcMar><w:left w:w="103" w:type="dxa"/></w:tcMar></w:tcPr><w:p><w:pPr><w:pStyle w:val="Normal"/><w:rPr></w:rPr></w:pPr><w:r><w:rPr></w:rPr><w:t>-65.2</w:t></w:r></w:p></w:tc><w:tc><w:tcPr><w:tcW w:w="823" w:type="dxa"/><w:tcBorders></w:tcBorders><w:shd w:fill="auto" w:val="clear"/><w:tcMar><w:left w:w="103" w:type="dxa"/></w:tcMar></w:tcPr><w:p><w:pPr><w:pStyle w:val="Normal"/><w:rPr></w:rPr></w:pPr><w:r><w:rPr></w:rPr><w:t>-65.4</w:t></w:r></w:p></w:tc><w:tc><w:tcPr><w:tcW w:w="823" w:type="dxa"/><w:tcBorders></w:tcBorders><w:shd w:fill="auto" w:val="clear"/><w:tcMar><w:left w:w="103" w:type="dxa"/></w:tcMar></w:tcPr><w:p><w:pPr><w:pStyle w:val="Normal"/><w:rPr></w:rPr></w:pPr><w:r><w:rPr></w:rPr><w:t>-72</w:t></w:r></w:p></w:tc><w:tc><w:tcPr><w:tcW w:w="822" w:type="dxa"/><w:tcBorders></w:tcBorders><w:shd w:fill="auto" w:val="clear"/><w:tcMar><w:left w:w="103" w:type="dxa"/></w:tcMar></w:tcPr><w:p><w:pPr><w:pStyle w:val="Normal"/><w:rPr></w:rPr></w:pPr><w:r><w:rPr></w:rPr><w:t>-71.5</w:t></w:r></w:p></w:tc><w:tc><w:tcPr><w:tcW w:w="822" w:type="dxa"/><w:tcBorders></w:tcBorders><w:shd w:fill="auto" w:val="clear"/><w:tcMar><w:left w:w="103" w:type="dxa"/></w:tcMar></w:tcPr><w:p><w:pPr><w:pStyle w:val="Normal"/><w:rPr></w:rPr></w:pPr><w:r><w:rPr></w:rPr><w:t>-70.6</w:t></w:r></w:p></w:tc><w:tc><w:tcPr><w:tcW w:w="821" w:type="dxa"/><w:tcBorders></w:tcBorders><w:shd w:fill="auto" w:val="clear"/><w:tcMar><w:left w:w="103" w:type="dxa"/></w:tcMar></w:tcPr><w:p><w:pPr><w:pStyle w:val="Normal"/><w:rPr></w:rPr></w:pPr><w:r><w:rPr></w:rPr><w:t>-69.4</w:t></w:r></w:p></w:tc></w:tr><w:tr><w:trPr></w:trPr><w:tc><w:tcPr><w:tcW w:w="822" w:type="dxa"/><w:tcBorders></w:tcBorders><w:shd w:fill="auto" w:val="clear"/><w:tcMar><w:left w:w="103" w:type="dxa"/></w:tcMar></w:tcPr><w:p><w:pPr><w:pStyle w:val="Normal"/><w:rPr></w:rPr></w:pPr><w:r><w:rPr></w:rPr><w:t>-64.7</w:t></w:r></w:p></w:tc><w:tc><w:tcPr><w:tcW w:w="822" w:type="dxa"/><w:tcBorders></w:tcBorders><w:shd w:fill="auto" w:val="clear"/><w:tcMar><w:left w:w="103" w:type="dxa"/></w:tcMar></w:tcPr><w:p><w:pPr><w:pStyle w:val="Normal"/><w:rPr></w:rPr></w:pPr><w:r><w:rPr></w:rPr><w:t>-61.7</w:t></w:r></w:p></w:tc><w:tc><w:tcPr><w:tcW w:w="822" w:type="dxa"/><w:tcBorders></w:tcBorders><w:shd w:fill="auto" w:val="clear"/><w:tcMar><w:left w:w="103" w:type="dxa"/></w:tcMar></w:tcPr><w:p><w:pPr><w:pStyle w:val="Normal"/><w:rPr></w:rPr></w:pPr><w:r><w:rPr></w:rPr><w:t>-60.9</w:t></w:r></w:p></w:tc><w:tc><w:tcPr><w:tcW w:w="822" w:type="dxa"/><w:tcBorders></w:tcBorders><w:shd w:fill="auto" w:val="clear"/><w:tcMar><w:left w:w="103" w:type="dxa"/></w:tcMar></w:tcPr><w:p><w:pPr><w:pStyle w:val="Normal"/><w:rPr></w:rPr></w:pPr><w:r><w:rPr></w:rPr><w:t>-62.8</w:t></w:r></w:p></w:tc><w:tc><w:tcPr><w:tcW w:w="822" w:type="dxa"/><w:tcBorders></w:tcBorders><w:shd w:fill="auto" w:val="clear"/><w:tcMar><w:left w:w="103" w:type="dxa"/></w:tcMar></w:tcPr><w:p><w:pPr><w:pStyle w:val="Normal"/><w:rPr></w:rPr></w:pPr><w:r><w:rPr></w:rPr><w:t>-66.7</w:t></w:r></w:p></w:tc><w:tc><w:tcPr><w:tcW w:w="823" w:type="dxa"/><w:tcBorders></w:tcBorders><w:shd w:fill="auto" w:val="clear"/><w:tcMar><w:left w:w="103" w:type="dxa"/></w:tcMar></w:tcPr><w:p><w:pPr><w:pStyle w:val="Normal"/><w:rPr></w:rPr></w:pPr><w:r><w:rPr></w:rPr><w:t>-65.9</w:t></w:r></w:p></w:tc><w:tc><w:tcPr><w:tcW w:w="823" w:type="dxa"/><w:tcBorders></w:tcBorders><w:shd w:fill="auto" w:val="clear"/><w:tcMar><w:left w:w="103" w:type="dxa"/></w:tcMar></w:tcPr><w:p><w:pPr><w:pStyle w:val="Normal"/><w:rPr></w:rPr></w:pPr><w:r><w:rPr></w:rPr><w:t>-63.7</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57.9</w:t></w:r></w:p></w:tc><w:tc><w:tcPr><w:tcW w:w="821" w:type="dxa"/><w:tcBorders></w:tcBorders><w:shd w:fill="auto" w:val="clear"/><w:tcMar><w:left w:w="103" w:type="dxa"/></w:tcMar></w:tcPr><w:p><w:pPr><w:pStyle w:val="Normal"/><w:rPr></w:rPr></w:pPr><w:r><w:rPr></w:rPr><w:t>-56.4</w:t></w:r></w:p></w:tc></w:tr><w:tr><w:trPr></w:trPr><w:tc><w:tcPr><w:tcW w:w="822" w:type="dxa"/><w:tcBorders></w:tcBorders><w:shd w:fill="auto" w:val="clear"/><w:tcMar><w:left w:w="103" w:type="dxa"/></w:tcMar></w:tcPr><w:p><w:pPr><w:pStyle w:val="Normal"/><w:rPr></w:rPr></w:pPr><w:r><w:rPr></w:rPr><w:t>-60.9</w:t></w:r></w:p></w:tc><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56.3</w:t></w:r></w:p></w:tc><w:tc><w:tcPr><w:tcW w:w="822" w:type="dxa"/><w:tcBorders></w:tcBorders><w:shd w:fill="auto" w:val="clear"/><w:tcMar><w:left w:w="103" w:type="dxa"/></w:tcMar></w:tcPr><w:p><w:pPr><w:pStyle w:val="Normal"/><w:rPr></w:rPr></w:pPr><w:r><w:rPr></w:rPr><w:t>-55.5</w:t></w:r></w:p></w:tc><w:tc><w:tcPr><w:tcW w:w="822" w:type="dxa"/><w:tcBorders></w:tcBorders><w:shd w:fill="auto" w:val="clear"/><w:tcMar><w:left w:w="103" w:type="dxa"/></w:tcMar></w:tcPr><w:p><w:pPr><w:pStyle w:val="Normal"/><w:rPr></w:rPr></w:pPr><w:r><w:rPr></w:rPr><w:t>-56.6</w:t></w:r></w:p></w:tc><w:tc><w:tcPr><w:tcW w:w="823" w:type="dxa"/><w:tcBorders></w:tcBorders><w:shd w:fill="auto" w:val="clear"/><w:tcMar><w:left w:w="103" w:type="dxa"/></w:tcMar></w:tcPr><w:p><w:pPr><w:pStyle w:val="Normal"/><w:rPr></w:rPr></w:pPr><w:r><w:rPr></w:rPr><w:t>-57.7</w:t></w:r></w:p></w:tc><w:tc><w:tcPr><w:tcW w:w="823" w:type="dxa"/><w:tcBorders></w:tcBorders><w:shd w:fill="auto" w:val="clear"/><w:tcMar><w:left w:w="103" w:type="dxa"/></w:tcMar></w:tcPr><w:p><w:pPr><w:pStyle w:val="Normal"/><w:rPr></w:rPr></w:pPr><w:r><w:rPr></w:rPr><w:t>-61.3</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2.5</w:t></w:r></w:p></w:tc><w:tc><w:tcPr><w:tcW w:w="821" w:type="dxa"/><w:tcBorders></w:tcBorders><w:shd w:fill="auto" w:val="clear"/><w:tcMar><w:left w:w="103" w:type="dxa"/></w:tcMar></w:tcPr><w:p><w:pPr><w:pStyle w:val="Normal"/><w:rPr></w:rPr></w:pPr><w:r><w:rPr></w:rPr><w:t>-63</w:t></w:r></w:p></w:tc></w:tr><w:tr><w:trPr></w:trPr><w:tc><w:tcPr><w:tcW w:w="822" w:type="dxa"/><w:tcBorders></w:tcBorders><w:shd w:fill="auto" w:val="clear"/><w:tcMar><w:left w:w="103" w:type="dxa"/></w:tcMar></w:tcPr><w:p><w:pPr><w:pStyle w:val="Normal"/><w:rPr></w:rPr></w:pPr><w:r><w:rPr></w:rPr><w:t>-64.1</w:t></w:r></w:p></w:tc><w:tc><w:tcPr><w:tcW w:w="822" w:type="dxa"/><w:tcBorders></w:tcBorders><w:shd w:fill="auto" w:val="clear"/><w:tcMar><w:left w:w="103" w:type="dxa"/></w:tcMar></w:tcPr><w:p><w:pPr><w:pStyle w:val="Normal"/><w:rPr></w:rPr></w:pPr><w:r><w:rPr></w:rPr><w:t>-63.5</w:t></w:r></w:p></w:tc><w:tc><w:tcPr><w:tcW w:w="822" w:type="dxa"/><w:tcBorders></w:tcBorders><w:shd w:fill="auto" w:val="clear"/><w:tcMar><w:left w:w="103" w:type="dxa"/></w:tcMar></w:tcPr><w:p><w:pPr><w:pStyle w:val="Normal"/><w:rPr></w:rPr></w:pPr><w:r><w:rPr></w:rPr><w:t>-64.6</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62.9</w:t></w:r></w:p></w:tc><w:tc><w:tcPr><w:tcW w:w="823" w:type="dxa"/><w:tcBorders></w:tcBorders><w:shd w:fill="auto" w:val="clear"/><w:tcMar><w:left w:w="103" w:type="dxa"/></w:tcMar></w:tcPr><w:p><w:pPr><w:pStyle w:val="Normal"/><w:rPr></w:rPr></w:pPr><w:r><w:rPr></w:rPr><w:t>-62.3</w:t></w:r></w:p></w:tc><w:tc><w:tcPr><w:tcW w:w="823" w:type="dxa"/><w:tcBorders></w:tcBorders><w:shd w:fill="auto" w:val="clear"/><w:tcMar><w:left w:w="103" w:type="dxa"/></w:tcMar></w:tcPr><w:p><w:pPr><w:pStyle w:val="Normal"/><w:rPr></w:rPr></w:pPr><w:r><w:rPr></w:rPr><w:t>-63.5</w:t></w:r></w:p></w:tc><w:tc><w:tcPr><w:tcW w:w="822" w:type="dxa"/><w:tcBorders></w:tcBorders><w:shd w:fill="auto" w:val="clear"/><w:tcMar><w:left w:w="103" w:type="dxa"/></w:tcMar></w:tcPr><w:p><w:pPr><w:pStyle w:val="Normal"/><w:rPr></w:rPr></w:pPr><w:r><w:rPr></w:rPr><w:t>-61</w:t></w:r></w:p></w:tc><w:tc><w:tcPr><w:tcW w:w="822" w:type="dxa"/><w:tcBorders></w:tcBorders><w:shd w:fill="auto" w:val="clear"/><w:tcMar><w:left w:w="103" w:type="dxa"/></w:tcMar></w:tcPr><w:p><w:pPr><w:pStyle w:val="Normal"/><w:rPr></w:rPr></w:pPr><w:r><w:rPr></w:rPr><w:t>-60.8</w:t></w:r></w:p></w:tc><w:tc><w:tcPr><w:tcW w:w="821" w:type="dxa"/><w:tcBorders></w:tcBorders><w:shd w:fill="auto" w:val="clear"/><w:tcMar><w:left w:w="103" w:type="dxa"/></w:tcMar></w:tcPr><w:p><w:pPr><w:pStyle w:val="Normal"/><w:rPr></w:rPr></w:pPr><w:r><w:rPr></w:rPr><w:t>-64.5</w:t></w:r></w:p></w:tc></w:tr><w:tr><w:trPr></w:trPr><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3.8</w:t></w:r></w:p></w:tc><w:tc><w:tcPr><w:tcW w:w="822" w:type="dxa"/><w:tcBorders></w:tcBorders><w:shd w:fill="auto" w:val="clear"/><w:tcMar><w:left w:w="103" w:type="dxa"/></w:tcMar></w:tcPr><w:p><w:pPr><w:pStyle w:val="Normal"/><w:rPr></w:rPr></w:pPr><w:r><w:rPr></w:rPr><w:t>-65.9</w:t></w:r></w:p></w:tc><w:tc><w:tcPr><w:tcW w:w="822" w:type="dxa"/><w:tcBorders></w:tcBorders><w:shd w:fill="auto" w:val="clear"/><w:tcMar><w:left w:w="103" w:type="dxa"/></w:tcMar></w:tcPr><w:p><w:pPr><w:pStyle w:val="Normal"/><w:rPr></w:rPr></w:pPr><w:r><w:rPr></w:rPr><w:t>-58.8</w:t></w:r></w:p></w:tc><w:tc><w:tcPr><w:tcW w:w="823" w:type="dxa"/><w:tcBorders></w:tcBorders><w:shd w:fill="auto" w:val="clear"/><w:tcMar><w:left w:w="103" w:type="dxa"/></w:tcMar></w:tcPr><w:p><w:pPr><w:pStyle w:val="Normal"/><w:rPr></w:rPr></w:pPr><w:r><w:rPr></w:rPr><w:t>-58.3</w:t></w:r></w:p></w:tc><w:tc><w:tcPr><w:tcW w:w="823" w:type="dxa"/><w:tcBorders></w:tcBorders><w:shd w:fill="auto" w:val="clear"/><w:tcMar><w:left w:w="103" w:type="dxa"/></w:tcMar></w:tcPr><w:p><w:pPr><w:pStyle w:val="Normal"/><w:rPr></w:rPr></w:pPr><w:r><w:rPr></w:rPr><w:t>-63.9</w:t></w:r></w:p></w:tc><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71.6</w:t></w:r></w:p></w:tc><w:tc><w:tcPr><w:tcW w:w="821" w:type="dxa"/><w:tcBorders></w:tcBorders><w:shd w:fill="auto" w:val="clear"/><w:tcMar><w:left w:w="103" w:type="dxa"/></w:tcMar></w:tcPr><w:p><w:pPr><w:pStyle w:val="Normal"/><w:rPr></w:rPr></w:pPr><w:r><w:rPr></w:rPr><w:t>-63.2</w:t></w:r></w:p></w:tc></w:tr><w:tr><w:trPr></w:trPr><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69.7</w:t></w:r></w:p></w:tc><w:tc><w:tcPr><w:tcW w:w="822"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59.9</w:t></w:r></w:p></w:tc><w:tc><w:tcPr><w:tcW w:w="823" w:type="dxa"/><w:tcBorders></w:tcBorders><w:shd w:fill="auto" w:val="clear"/><w:tcMar><w:left w:w="103" w:type="dxa"/></w:tcMar></w:tcPr><w:p><w:pPr><w:pStyle w:val="Normal"/><w:rPr></w:rPr></w:pPr><w:r><w:rPr></w:rPr><w:t>-65.3</w:t></w:r></w:p></w:tc><w:tc><w:tcPr><w:tcW w:w="823" w:type="dxa"/><w:tcBorders></w:tcBorders><w:shd w:fill="auto" w:val="clear"/><w:tcMar><w:left w:w="103" w:type="dxa"/></w:tcMar></w:tcPr><w:p><w:pPr><w:pStyle w:val="Normal"/><w:rPr></w:rPr></w:pPr><w:r><w:rPr></w:rPr><w:t>-64.3</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3.5</w:t></w:r></w:p></w:tc><w:tc><w:tcPr><w:tcW w:w="821" w:type="dxa"/><w:tcBorders></w:tcBorders><w:shd w:fill="auto" w:val="clear"/><w:tcMar><w:left w:w="103" w:type="dxa"/></w:tcMar></w:tcPr><w:p><w:pPr><w:pStyle w:val="Normal"/><w:rPr></w:rPr></w:pPr><w:r><w:rPr></w:rPr><w:t>-69.8</w:t></w:r></w:p></w:tc></w:tr><w:tr><w:trPr></w:trPr><w:tc><w:tcPr><w:tcW w:w="822" w:type="dxa"/><w:tcBorders></w:tcBorders><w:shd w:fill="auto" w:val="clear"/><w:tcMar><w:left w:w="103" w:type="dxa"/></w:tcMar></w:tcPr><w:p><w:pPr><w:pStyle w:val="Normal"/><w:rPr></w:rPr></w:pPr><w:r><w:rPr></w:rPr><w:t>-67</w:t></w:r></w:p></w:tc><w:tc><w:tcPr><w:tcW w:w="822" w:type="dxa"/><w:tcBorders></w:tcBorders><w:shd w:fill="auto" w:val="clear"/><w:tcMar><w:left w:w="103" w:type="dxa"/></w:tcMar></w:tcPr><w:p><w:pPr><w:pStyle w:val="Normal"/><w:rPr></w:rPr></w:pPr><w:r><w:rPr></w:rPr><w:t>-71.5</w:t></w:r></w:p></w:tc><w:tc><w:tcPr><w:tcW w:w="822" w:type="dxa"/><w:tcBorders></w:tcBorders><w:shd w:fill="auto" w:val="clear"/><w:tcMar><w:left w:w="103" w:type="dxa"/></w:tcMar></w:tcPr><w:p><w:pPr><w:pStyle w:val="Normal"/><w:rPr></w:rPr></w:pPr><w:r><w:rPr></w:rPr><w:t>-67</w:t></w:r></w:p></w:tc><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63</w:t></w:r></w:p></w:tc><w:tc><w:tcPr><w:tcW w:w="823" w:type="dxa"/><w:tcBorders></w:tcBorders><w:shd w:fill="auto" w:val="clear"/><w:tcMar><w:left w:w="103" w:type="dxa"/></w:tcMar></w:tcPr><w:p><w:pPr><w:pStyle w:val="Normal"/><w:rPr></w:rPr></w:pPr><w:r><w:rPr></w:rPr><w:t>-65.9</w:t></w:r></w:p></w:tc><w:tc><w:tcPr><w:tcW w:w="823" w:type="dxa"/><w:tcBorders></w:tcBorders><w:shd w:fill="auto" w:val="clear"/><w:tcMar><w:left w:w="103" w:type="dxa"/></w:tcMar></w:tcPr><w:p><w:pPr><w:pStyle w:val="Normal"/><w:rPr></w:rPr></w:pPr><w:r><w:rPr></w:rPr><w:t>-69.9</w:t></w:r></w:p></w:tc><w:tc><w:tcPr><w:tcW w:w="822" w:type="dxa"/><w:tcBorders></w:tcBorders><w:shd w:fill="auto" w:val="clear"/><w:tcMar><w:left w:w="103" w:type="dxa"/></w:tcMar></w:tcPr><w:p><w:pPr><w:pStyle w:val="Normal"/><w:rPr></w:rPr></w:pPr><w:r><w:rPr></w:rPr><w:t>-66.4</w:t></w:r></w:p></w:tc><w:tc><w:tcPr><w:tcW w:w="822" w:type="dxa"/><w:tcBorders></w:tcBorders><w:shd w:fill="auto" w:val="clear"/><w:tcMar><w:left w:w="103" w:type="dxa"/></w:tcMar></w:tcPr><w:p><w:pPr><w:pStyle w:val="Normal"/><w:rPr></w:rPr></w:pPr><w:r><w:rPr></w:rPr><w:t>-62.2</w:t></w:r></w:p></w:tc><w:tc><w:tcPr><w:tcW w:w="821" w:type="dxa"/><w:tcBorders></w:tcBorders><w:shd w:fill="auto" w:val="clear"/><w:tcMar><w:left w:w="103" w:type="dxa"/></w:tcMar></w:tcPr><w:p><w:pPr><w:pStyle w:val="Normal"/><w:rPr></w:rPr></w:pPr><w:r><w:rPr></w:rPr><w:t>-62.7</w:t></w:r></w:p></w:tc></w:tr><w:tr><w:trPr></w:trPr><w:tc><w:tcPr><w:tcW w:w="822" w:type="dxa"/><w:tcBorders></w:tcBorders><w:shd w:fill="auto" w:val="clear"/><w:tcMar><w:left w:w="103" w:type="dxa"/></w:tcMar></w:tcPr><w:p><w:pPr><w:pStyle w:val="Normal"/><w:rPr></w:rPr></w:pPr><w:r><w:rPr></w:rPr><w:t>-63.9</w:t></w:r></w:p></w:tc><w:tc><w:tcPr><w:tcW w:w="822" w:type="dxa"/><w:tcBorders></w:tcBorders><w:shd w:fill="auto" w:val="clear"/><w:tcMar><w:left w:w="103" w:type="dxa"/></w:tcMar></w:tcPr><w:p><w:pPr><w:pStyle w:val="Normal"/><w:rPr></w:rPr></w:pPr><w:r><w:rPr></w:rPr><w:t>-64.2</w:t></w:r></w:p></w:tc><w:tc><w:tcPr><w:tcW w:w="822"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69</w:t></w:r></w:p></w:tc><w:tc><w:tcPr><w:tcW w:w="823" w:type="dxa"/><w:tcBorders></w:tcBorders><w:shd w:fill="auto" w:val="clear"/><w:tcMar><w:left w:w="103" w:type="dxa"/></w:tcMar></w:tcPr><w:p><w:pPr><w:pStyle w:val="Normal"/><w:rPr></w:rPr></w:pPr><w:r><w:rPr></w:rPr><w:t>-62.8</w:t></w:r></w:p></w:tc><w:tc><w:tcPr><w:tcW w:w="823" w:type="dxa"/><w:tcBorders></w:tcBorders><w:shd w:fill="auto" w:val="clear"/><w:tcMar><w:left w:w="103" w:type="dxa"/></w:tcMar></w:tcPr><w:p><w:pPr><w:pStyle w:val="Normal"/><w:rPr></w:rPr></w:pPr><w:r><w:rPr></w:rPr><w:t>-59.7</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64.6</w:t></w:r></w:p></w:tc><w:tc><w:tcPr><w:tcW w:w="821" w:type="dxa"/><w:tcBorders></w:tcBorders><w:shd w:fill="auto" w:val="clear"/><w:tcMar><w:left w:w="103" w:type="dxa"/></w:tcMar></w:tcPr><w:p><w:pPr><w:pStyle w:val="Normal"/><w:rPr></w:rPr></w:pPr><w:r><w:rPr></w:rPr><w:t>-62.5</w:t></w:r></w:p></w:tc></w:tr><w:tr><w:trPr></w:trPr><w:tc><w:tcPr><w:tcW w:w="822" w:type="dxa"/><w:tcBorders></w:tcBorders><w:shd w:fill="auto" w:val="clear"/><w:tcMar><w:left w:w="103" w:type="dxa"/></w:tcMar></w:tcPr><w:p><w:pPr><w:pStyle w:val="Normal"/><w:rPr></w:rPr></w:pPr><w:r><w:rPr></w:rPr><w:t>-58.2</w:t></w:r></w:p></w:tc><w:tc><w:tcPr><w:tcW w:w="822"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69.4</w:t></w:r></w:p></w:tc><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59.6</w:t></w:r></w:p></w:tc><w:tc><w:tcPr><w:tcW w:w="823" w:type="dxa"/><w:tcBorders></w:tcBorders><w:shd w:fill="auto" w:val="clear"/><w:tcMar><w:left w:w="103" w:type="dxa"/></w:tcMar></w:tcPr><w:p><w:pPr><w:pStyle w:val="Normal"/><w:rPr></w:rPr></w:pPr><w:r><w:rPr></w:rPr><w:t>-60.9</w:t></w:r></w:p></w:tc><w:tc><w:tcPr><w:tcW w:w="823"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60.5</w:t></w:r></w:p></w:tc><w:tc><w:tcPr><w:tcW w:w="822" w:type="dxa"/><w:tcBorders></w:tcBorders><w:shd w:fill="auto" w:val="clear"/><w:tcMar><w:left w:w="103" w:type="dxa"/></w:tcMar></w:tcPr><w:p><w:pPr><w:pStyle w:val="Normal"/><w:rPr></w:rPr></w:pPr><w:r><w:rPr></w:rPr><w:t>-61.9</w:t></w:r></w:p></w:tc><w:tc><w:tcPr><w:tcW w:w="821" w:type="dxa"/><w:tcBorders></w:tcBorders><w:shd w:fill="auto" w:val="clear"/><w:tcMar><w:left w:w="103" w:type="dxa"/></w:tcMar></w:tcPr><w:p><w:pPr><w:pStyle w:val="Normal"/><w:rPr></w:rPr></w:pPr><w:r><w:rPr></w:rPr><w:t>-63.9</w:t></w:r></w:p></w:tc></w:tr><w:tr><w:trPr></w:trPr><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60.4</w:t></w:r></w:p></w:tc><w:tc><w:tcPr><w:tcW w:w="822" w:type="dxa"/><w:tcBorders></w:tcBorders><w:shd w:fill="auto" w:val="clear"/><w:tcMar><w:left w:w="103" w:type="dxa"/></w:tcMar></w:tcPr><w:p><w:pPr><w:pStyle w:val="Normal"/><w:rPr></w:rPr></w:pPr><w:r><w:rPr></w:rPr><w:t>-59.2</w:t></w:r></w:p></w:tc><w:tc><w:tcPr><w:tcW w:w="822" w:type="dxa"/><w:tcBorders></w:tcBorders><w:shd w:fill="auto" w:val="clear"/><w:tcMar><w:left w:w="103" w:type="dxa"/></w:tcMar></w:tcPr><w:p><w:pPr><w:pStyle w:val="Normal"/><w:rPr></w:rPr></w:pPr><w:r><w:rPr></w:rPr><w:t>-60.8</w:t></w:r></w:p></w:tc><w:tc><w:tcPr><w:tcW w:w="822" w:type="dxa"/><w:tcBorders></w:tcBorders><w:shd w:fill="auto" w:val="clear"/><w:tcMar><w:left w:w="103" w:type="dxa"/></w:tcMar></w:tcPr><w:p><w:pPr><w:pStyle w:val="Normal"/><w:rPr></w:rPr></w:pPr><w:r><w:rPr></w:rPr><w:t>-60.5</w:t></w:r></w:p></w:tc><w:tc><w:tcPr><w:tcW w:w="823" w:type="dxa"/><w:tcBorders></w:tcBorders><w:shd w:fill="auto" w:val="clear"/><w:tcMar><w:left w:w="103" w:type="dxa"/></w:tcMar></w:tcPr><w:p><w:pPr><w:pStyle w:val="Normal"/><w:rPr></w:rPr></w:pPr><w:r><w:rPr></w:rPr><w:t>-57.4</w:t></w:r></w:p></w:tc><w:tc><w:tcPr><w:tcW w:w="823" w:type="dxa"/><w:tcBorders></w:tcBorders><w:shd w:fill="auto" w:val="clear"/><w:tcMar><w:left w:w="103" w:type="dxa"/></w:tcMar></w:tcPr><w:p><w:pPr><w:pStyle w:val="Normal"/><w:rPr></w:rPr></w:pPr><w:r><w:rPr></w:rPr><w:t>-55.9</w:t></w:r></w:p></w:tc><w:tc><w:tcPr><w:tcW w:w="822" w:type="dxa"/><w:tcBorders></w:tcBorders><w:shd w:fill="auto" w:val="clear"/><w:tcMar><w:left w:w="103" w:type="dxa"/></w:tcMar></w:tcPr><w:p><w:pPr><w:pStyle w:val="Normal"/><w:rPr></w:rPr></w:pPr><w:r><w:rPr></w:rPr><w:t>-56.7</w:t></w:r></w:p></w:tc><w:tc><w:tcPr><w:tcW w:w="822" w:type="dxa"/><w:tcBorders></w:tcBorders><w:shd w:fill="auto" w:val="clear"/><w:tcMar><w:left w:w="103" w:type="dxa"/></w:tcMar></w:tcPr><w:p><w:pPr><w:pStyle w:val="Normal"/><w:rPr></w:rPr></w:pPr><w:r><w:rPr></w:rPr><w:t>-58.5</w:t></w:r></w:p></w:tc><w:tc><w:tcPr><w:tcW w:w="821" w:type="dxa"/><w:tcBorders></w:tcBorders><w:shd w:fill="auto" w:val="clear"/><w:tcMar><w:left w:w="103" w:type="dxa"/></w:tcMar></w:tcPr><w:p><w:pPr><w:pStyle w:val="Normal"/><w:rPr></w:rPr></w:pPr><w:r><w:rPr></w:rPr><w:t>-67.5</w:t></w:r></w:p></w:tc></w:tr><w:tr><w:trPr></w:trPr><w:tc><w:tcPr><w:tcW w:w="822" w:type="dxa"/><w:tcBorders></w:tcBorders><w:shd w:fill="auto" w:val="clear"/><w:tcMar><w:left w:w="103" w:type="dxa"/></w:tcMar></w:tcPr><w:p><w:pPr><w:pStyle w:val="Normal"/><w:rPr></w:rPr></w:pPr><w:r><w:rPr></w:rPr><w:t>-65.9</w:t></w:r></w:p></w:tc><w:tc><w:tcPr><w:tcW w:w="822" w:type="dxa"/><w:tcBorders></w:tcBorders><w:shd w:fill="auto" w:val="clear"/><w:tcMar><w:left w:w="103" w:type="dxa"/></w:tcMar></w:tcPr><w:p><w:pPr><w:pStyle w:val="Normal"/><w:rPr></w:rPr></w:pPr><w:r><w:rPr></w:rPr><w:t>-64.1</w:t></w:r></w:p></w:tc><w:tc><w:tcPr><w:tcW w:w="822" w:type="dxa"/><w:tcBorders></w:tcBorders><w:shd w:fill="auto" w:val="clear"/><w:tcMar><w:left w:w="103" w:type="dxa"/></w:tcMar></w:tcPr><w:p><w:pPr><w:pStyle w:val="Normal"/><w:rPr></w:rPr></w:pPr><w:r><w:rPr></w:rPr><w:t>-63.7</w:t></w:r></w:p></w:tc><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64.9</w:t></w:r></w:p></w:tc><w:tc><w:tcPr><w:tcW w:w="823" w:type="dxa"/><w:tcBorders></w:tcBorders><w:shd w:fill="auto" w:val="clear"/><w:tcMar><w:left w:w="103" w:type="dxa"/></w:tcMar></w:tcPr><w:p><w:pPr><w:pStyle w:val="Normal"/><w:rPr></w:rPr></w:pPr><w:r><w:rPr></w:rPr><w:t>-63.8</w:t></w:r></w:p></w:tc><w:tc><w:tcPr><w:tcW w:w="823" w:type="dxa"/><w:tcBorders></w:tcBorders><w:shd w:fill="auto" w:val="clear"/><w:tcMar><w:left w:w="103" w:type="dxa"/></w:tcMar></w:tcPr><w:p><w:pPr><w:pStyle w:val="Normal"/><w:rPr></w:rPr></w:pPr><w:r><w:rPr></w:rPr><w:t>-71.3</w:t></w:r></w:p></w:tc><w:tc><w:tcPr><w:tcW w:w="822" w:type="dxa"/><w:tcBorders></w:tcBorders><w:shd w:fill="auto" w:val="clear"/><w:tcMar><w:left w:w="103" w:type="dxa"/></w:tcMar></w:tcPr><w:p><w:pPr><w:pStyle w:val="Normal"/><w:rPr></w:rPr></w:pPr><w:r><w:rPr></w:rPr><w:t>-66.9</w:t></w:r></w:p></w:tc><w:tc><w:tcPr><w:tcW w:w="822" w:type="dxa"/><w:tcBorders></w:tcBorders><w:shd w:fill="auto" w:val="clear"/><w:tcMar><w:left w:w="103" w:type="dxa"/></w:tcMar></w:tcPr><w:p><w:pPr><w:pStyle w:val="Normal"/><w:rPr></w:rPr></w:pPr><w:r><w:rPr></w:rPr><w:t>-62.6</w:t></w:r></w:p></w:tc><w:tc><w:tcPr><w:tcW w:w="821" w:type="dxa"/><w:tcBorders></w:tcBorders><w:shd w:fill="auto" w:val="clear"/><w:tcMar><w:left w:w="103" w:type="dxa"/></w:tcMar></w:tcPr><w:p><w:pPr><w:pStyle w:val="Normal"/><w:rPr></w:rPr></w:pPr><w:r><w:rPr></w:rPr></w:r></w:p></w:tc></w:tr></w:tbl><w:p><w:pPr><w:pStyle w:val="Normal"/><w:spacing w:before="156" w:after="156"/><w:rPr></w:rPr></w:pPr><w:r><w:rPr></w:rPr><w:t>北侧数据：</w:t></w:r></w:p><w:tbl><w:tblPr><w:tblStyle w:val="a5"/><w:tblW w:w="4950" w:type="pct"/><w:jc w:val="left"/><w:tblInd w:w="-5" w:type="dxa"/><w:tblCellMar><w:top w:w="0" w:type="dxa"/><w:left w:w="103" w:type="dxa"/><w:bottom w:w="0" w:type="dxa"/><w:right w:w="108" w:type="dxa"/></w:tblCellMar><w:tblLook w:val="04a0" w:noVBand="1" w:noHBand="0" w:lastColumn="0" w:firstColumn="1" w:lastRow="0" w:firstRow="1"/></w:tblPr><w:tblGrid><w:gridCol w:w="822"/><w:gridCol w:w="822"/><w:gridCol w:w="822"/><w:gridCol w:w="822"/><w:gridCol w:w="822"/><w:gridCol w:w="823"/><w:gridCol w:w="823"/><w:gridCol w:w="822"/><w:gridCol w:w="822"/><w:gridCol w:w="821"/></w:tblGrid><w:tr><w:trPr></w:trPr><w:tc><w:tcPr><w:tcW w:w="822" w:type="dxa"/><w:tcBorders></w:tcBorders><w:shd w:fill="auto" w:val="clear"/><w:tcMar><w:left w:w="103" w:type="dxa"/></w:tcMar></w:tcPr><w:p><w:pPr><w:pStyle w:val="Normal"/><w:rPr></w:rPr></w:pPr><w:r><w:rPr></w:rPr><w:t>-66.8</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58.2</w:t></w:r></w:p></w:tc><w:tc><w:tcPr><w:tcW w:w="822"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69.9</w:t></w:r></w:p></w:tc><w:tc><w:tcPr><w:tcW w:w="823" w:type="dxa"/><w:tcBorders></w:tcBorders><w:shd w:fill="auto" w:val="clear"/><w:tcMar><w:left w:w="103" w:type="dxa"/></w:tcMar></w:tcPr><w:p><w:pPr><w:pStyle w:val="Normal"/><w:rPr></w:rPr></w:pPr><w:r><w:rPr></w:rPr><w:t>-62.4</w:t></w:r></w:p></w:tc><w:tc><w:tcPr><w:tcW w:w="823" w:type="dxa"/><w:tcBorders></w:tcBorders><w:shd w:fill="auto" w:val="clear"/><w:tcMar><w:left w:w="103" w:type="dxa"/></w:tcMar></w:tcPr><w:p><w:pPr><w:pStyle w:val="Normal"/><w:rPr></w:rPr></w:pPr><w:r><w:rPr></w:rPr><w:t>-60.8</w:t></w:r></w:p></w:tc><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70.7</w:t></w:r></w:p></w:tc><w:tc><w:tcPr><w:tcW w:w="821" w:type="dxa"/><w:tcBorders></w:tcBorders><w:shd w:fill="auto" w:val="clear"/><w:tcMar><w:left w:w="103" w:type="dxa"/></w:tcMar></w:tcPr><w:p><w:pPr><w:pStyle w:val="Normal"/><w:rPr></w:rPr></w:pPr><w:r><w:rPr></w:rPr><w:t>-62.8</w:t></w:r></w:p></w:tc></w:tr><w:tr><w:trPr></w:trPr><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72.6</w:t></w:r></w:p></w:tc><w:tc><w:tcPr><w:tcW w:w="822"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59.8</w:t></w:r></w:p></w:tc><w:tc><w:tcPr><w:tcW w:w="822" w:type="dxa"/><w:tcBorders></w:tcBorders><w:shd w:fill="auto" w:val="clear"/><w:tcMar><w:left w:w="103" w:type="dxa"/></w:tcMar></w:tcPr><w:p><w:pPr><w:pStyle w:val="Normal"/><w:rPr></w:rPr></w:pPr><w:r><w:rPr></w:rPr><w:t>-58.7</w:t></w:r></w:p></w:tc><w:tc><w:tcPr><w:tcW w:w="823" w:type="dxa"/><w:tcBorders></w:tcBorders><w:shd w:fill="auto" w:val="clear"/><w:tcMar><w:left w:w="103" w:type="dxa"/></w:tcMar></w:tcPr><w:p><w:pPr><w:pStyle w:val="Normal"/><w:rPr></w:rPr></w:pPr><w:r><w:rPr></w:rPr><w:t>-58.6</w:t></w:r></w:p></w:tc><w:tc><w:tcPr><w:tcW w:w="823" w:type="dxa"/><w:tcBorders></w:tcBorders><w:shd w:fill="auto" w:val="clear"/><w:tcMar><w:left w:w="103" w:type="dxa"/></w:tcMar></w:tcPr><w:p><w:pPr><w:pStyle w:val="Normal"/><w:rPr></w:rPr></w:pPr><w:r><w:rPr></w:rPr><w:t>-61.6</w:t></w:r></w:p></w:tc><w:tc><w:tcPr><w:tcW w:w="822" w:type="dxa"/><w:tcBorders></w:tcBorders><w:shd w:fill="auto" w:val="clear"/><w:tcMar><w:left w:w="103" w:type="dxa"/></w:tcMar></w:tcPr><w:p><w:pPr><w:pStyle w:val="Normal"/><w:rPr></w:rPr></w:pPr><w:r><w:rPr></w:rPr><w:t>-60.2</w:t></w:r></w:p></w:tc><w:tc><w:tcPr><w:tcW w:w="822" w:type="dxa"/><w:tcBorders></w:tcBorders><w:shd w:fill="auto" w:val="clear"/><w:tcMar><w:left w:w="103" w:type="dxa"/></w:tcMar></w:tcPr><w:p><w:pPr><w:pStyle w:val="Normal"/><w:rPr></w:rPr></w:pPr><w:r><w:rPr></w:rPr><w:t>-57.9</w:t></w:r></w:p></w:tc><w:tc><w:tcPr><w:tcW w:w="821" w:type="dxa"/><w:tcBorders></w:tcBorders><w:shd w:fill="auto" w:val="clear"/><w:tcMar><w:left w:w="103" w:type="dxa"/></w:tcMar></w:tcPr><w:p><w:pPr><w:pStyle w:val="Normal"/><w:rPr></w:rPr></w:pPr><w:r><w:rPr></w:rPr><w:t>-58.8</w:t></w:r></w:p></w:tc></w:tr><w:tr><w:trPr></w:trPr><w:tc><w:tcPr><w:tcW w:w="822" w:type="dxa"/><w:tcBorders></w:tcBorders><w:shd w:fill="auto" w:val="clear"/><w:tcMar><w:left w:w="103" w:type="dxa"/></w:tcMar></w:tcPr><w:p><w:pPr><w:pStyle w:val="Normal"/><w:rPr></w:rPr></w:pPr><w:r><w:rPr></w:rPr><w:t>-63.2</w:t></w:r></w:p></w:tc><w:tc><w:tcPr><w:tcW w:w="822" w:type="dxa"/><w:tcBorders></w:tcBorders><w:shd w:fill="auto" w:val="clear"/><w:tcMar><w:left w:w="103" w:type="dxa"/></w:tcMar></w:tcPr><w:p><w:pPr><w:pStyle w:val="Normal"/><w:rPr></w:rPr></w:pPr><w:r><w:rPr></w:rPr><w:t>-61</w:t></w:r></w:p></w:tc><w:tc><w:tcPr><w:tcW w:w="822" w:type="dxa"/><w:tcBorders></w:tcBorders><w:shd w:fill="auto" w:val="clear"/><w:tcMar><w:left w:w="103" w:type="dxa"/></w:tcMar></w:tcPr><w:p><w:pPr><w:pStyle w:val="Normal"/><w:rPr></w:rPr></w:pPr><w:r><w:rPr></w:rPr><w:t>-58.6</w:t></w:r></w:p></w:tc><w:tc><w:tcPr><w:tcW w:w="822" w:type="dxa"/><w:tcBorders></w:tcBorders><w:shd w:fill="auto" w:val="clear"/><w:tcMar><w:left w:w="103" w:type="dxa"/></w:tcMar></w:tcPr><w:p><w:pPr><w:pStyle w:val="Normal"/><w:rPr></w:rPr></w:pPr><w:r><w:rPr></w:rPr><w:t>-58.4</w:t></w:r></w:p></w:tc><w:tc><w:tcPr><w:tcW w:w="822" w:type="dxa"/><w:tcBorders></w:tcBorders><w:shd w:fill="auto" w:val="clear"/><w:tcMar><w:left w:w="103" w:type="dxa"/></w:tcMar></w:tcPr><w:p><w:pPr><w:pStyle w:val="Normal"/><w:rPr></w:rPr></w:pPr><w:r><w:rPr></w:rPr><w:t>-58</w:t></w:r></w:p></w:tc><w:tc><w:tcPr><w:tcW w:w="823" w:type="dxa"/><w:tcBorders></w:tcBorders><w:shd w:fill="auto" w:val="clear"/><w:tcMar><w:left w:w="103" w:type="dxa"/></w:tcMar></w:tcPr><w:p><w:pPr><w:pStyle w:val="Normal"/><w:rPr></w:rPr></w:pPr><w:r><w:rPr></w:rPr><w:t>-57.7</w:t></w:r></w:p></w:tc><w:tc><w:tcPr><w:tcW w:w="823" w:type="dxa"/><w:tcBorders></w:tcBorders><w:shd w:fill="auto" w:val="clear"/><w:tcMar><w:left w:w="103" w:type="dxa"/></w:tcMar></w:tcPr><w:p><w:pPr><w:pStyle w:val="Normal"/><w:rPr></w:rPr></w:pPr><w:r><w:rPr></w:rPr><w:t>-55.3</w:t></w:r></w:p></w:tc><w:tc><w:tcPr><w:tcW w:w="822" w:type="dxa"/><w:tcBorders></w:tcBorders><w:shd w:fill="auto" w:val="clear"/><w:tcMar><w:left w:w="103" w:type="dxa"/></w:tcMar></w:tcPr><w:p><w:pPr><w:pStyle w:val="Normal"/><w:rPr></w:rPr></w:pPr><w:r><w:rPr></w:rPr><w:t>-53.2</w:t></w:r></w:p></w:tc><w:tc><w:tcPr><w:tcW w:w="822" w:type="dxa"/><w:tcBorders></w:tcBorders><w:shd w:fill="auto" w:val="clear"/><w:tcMar><w:left w:w="103" w:type="dxa"/></w:tcMar></w:tcPr><w:p><w:pPr><w:pStyle w:val="Normal"/><w:rPr></w:rPr></w:pPr><w:r><w:rPr></w:rPr><w:t>-60.4</w:t></w:r></w:p></w:tc><w:tc><w:tcPr><w:tcW w:w="821" w:type="dxa"/><w:tcBorders></w:tcBorders><w:shd w:fill="auto" w:val="clear"/><w:tcMar><w:left w:w="103" w:type="dxa"/></w:tcMar></w:tcPr><w:p><w:pPr><w:pStyle w:val="Normal"/><w:rPr></w:rPr></w:pPr><w:r><w:rPr></w:rPr><w:t>-60.9</w:t></w:r></w:p></w:tc></w:tr><w:tr><w:trPr></w:trPr><w:tc><w:tcPr><w:tcW w:w="822" w:type="dxa"/><w:tcBorders></w:tcBorders><w:shd w:fill="auto" w:val="clear"/><w:tcMar><w:left w:w="103" w:type="dxa"/></w:tcMar></w:tcPr><w:p><w:pPr><w:pStyle w:val="Normal"/><w:rPr></w:rPr></w:pPr><w:r><w:rPr></w:rPr><w:t>-54.6</w:t></w:r></w:p></w:tc><w:tc><w:tcPr><w:tcW w:w="822" w:type="dxa"/><w:tcBorders></w:tcBorders><w:shd w:fill="auto" w:val="clear"/><w:tcMar><w:left w:w="103" w:type="dxa"/></w:tcMar></w:tcPr><w:p><w:pPr><w:pStyle w:val="Normal"/><w:rPr></w:rPr></w:pPr><w:r><w:rPr></w:rPr><w:t>-54.9</w:t></w:r></w:p></w:tc><w:tc><w:tcPr><w:tcW w:w="822" w:type="dxa"/><w:tcBorders></w:tcBorders><w:shd w:fill="auto" w:val="clear"/><w:tcMar><w:left w:w="103" w:type="dxa"/></w:tcMar></w:tcPr><w:p><w:pPr><w:pStyle w:val="Normal"/><w:rPr></w:rPr></w:pPr><w:r><w:rPr></w:rPr><w:t>-54.3</w:t></w:r></w:p></w:tc><w:tc><w:tcPr><w:tcW w:w="822" w:type="dxa"/><w:tcBorders></w:tcBorders><w:shd w:fill="auto" w:val="clear"/><w:tcMar><w:left w:w="103" w:type="dxa"/></w:tcMar></w:tcPr><w:p><w:pPr><w:pStyle w:val="Normal"/><w:rPr></w:rPr></w:pPr><w:r><w:rPr></w:rPr><w:t>-58.2</w:t></w:r></w:p></w:tc><w:tc><w:tcPr><w:tcW w:w="822" w:type="dxa"/><w:tcBorders></w:tcBorders><w:shd w:fill="auto" w:val="clear"/><w:tcMar><w:left w:w="103" w:type="dxa"/></w:tcMar></w:tcPr><w:p><w:pPr><w:pStyle w:val="Normal"/><w:rPr></w:rPr></w:pPr><w:r><w:rPr></w:rPr><w:t>-61.8</w:t></w:r></w:p></w:tc><w:tc><w:tcPr><w:tcW w:w="823" w:type="dxa"/><w:tcBorders></w:tcBorders><w:shd w:fill="auto" w:val="clear"/><w:tcMar><w:left w:w="103" w:type="dxa"/></w:tcMar></w:tcPr><w:p><w:pPr><w:pStyle w:val="Normal"/><w:rPr></w:rPr></w:pPr><w:r><w:rPr></w:rPr><w:t>-62.2</w:t></w:r></w:p></w:tc><w:tc><w:tcPr><w:tcW w:w="823"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6.3</w:t></w:r></w:p></w:tc><w:tc><w:tcPr><w:tcW w:w="821" w:type="dxa"/><w:tcBorders></w:tcBorders><w:shd w:fill="auto" w:val="clear"/><w:tcMar><w:left w:w="103" w:type="dxa"/></w:tcMar></w:tcPr><w:p><w:pPr><w:pStyle w:val="Normal"/><w:rPr></w:rPr></w:pPr><w:r><w:rPr></w:rPr><w:t>-68.8</w:t></w:r></w:p></w:tc></w:tr><w:tr><w:trPr></w:trPr><w:tc><w:tcPr><w:tcW w:w="822" w:type="dxa"/><w:tcBorders></w:tcBorders><w:shd w:fill="auto" w:val="clear"/><w:tcMar><w:left w:w="103" w:type="dxa"/></w:tcMar></w:tcPr><w:p><w:pPr><w:pStyle w:val="Normal"/><w:rPr></w:rPr></w:pPr><w:r><w:rPr></w:rPr><w:t>-67.7</w:t></w:r></w:p></w:tc><w:tc><w:tcPr><w:tcW w:w="822" w:type="dxa"/><w:tcBorders></w:tcBorders><w:shd w:fill="auto" w:val="clear"/><w:tcMar><w:left w:w="103" w:type="dxa"/></w:tcMar></w:tcPr><w:p><w:pPr><w:pStyle w:val="Normal"/><w:rPr></w:rPr></w:pPr><w:r><w:rPr></w:rPr><w:t>-61.2</w:t></w:r></w:p></w:tc><w:tc><w:tcPr><w:tcW w:w="822" w:type="dxa"/><w:tcBorders></w:tcBorders><w:shd w:fill="auto" w:val="clear"/><w:tcMar><w:left w:w="103" w:type="dxa"/></w:tcMar></w:tcPr><w:p><w:pPr><w:pStyle w:val="Normal"/><w:rPr></w:rPr></w:pPr><w:r><w:rPr></w:rPr><w:t>-59</w:t></w:r></w:p></w:tc><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68.9</w:t></w:r></w:p></w:tc><w:tc><w:tcPr><w:tcW w:w="823" w:type="dxa"/><w:tcBorders></w:tcBorders><w:shd w:fill="auto" w:val="clear"/><w:tcMar><w:left w:w="103" w:type="dxa"/></w:tcMar></w:tcPr><w:p><w:pPr><w:pStyle w:val="Normal"/><w:rPr></w:rPr></w:pPr><w:r><w:rPr></w:rPr><w:t>-59.4</w:t></w:r></w:p></w:tc><w:tc><w:tcPr><w:tcW w:w="823" w:type="dxa"/><w:tcBorders></w:tcBorders><w:shd w:fill="auto" w:val="clear"/><w:tcMar><w:left w:w="103" w:type="dxa"/></w:tcMar></w:tcPr><w:p><w:pPr><w:pStyle w:val="Normal"/><w:rPr></w:rPr></w:pPr><w:r><w:rPr></w:rPr><w:t>-56.8</w:t></w:r></w:p></w:tc><w:tc><w:tcPr><w:tcW w:w="822" w:type="dxa"/><w:tcBorders></w:tcBorders><w:shd w:fill="auto" w:val="clear"/><w:tcMar><w:left w:w="103" w:type="dxa"/></w:tcMar></w:tcPr><w:p><w:pPr><w:pStyle w:val="Normal"/><w:rPr></w:rPr></w:pPr><w:r><w:rPr></w:rPr><w:t>-58.3</w:t></w:r></w:p></w:tc><w:tc><w:tcPr><w:tcW w:w="822" w:type="dxa"/><w:tcBorders></w:tcBorders><w:shd w:fill="auto" w:val="clear"/><w:tcMar><w:left w:w="103" w:type="dxa"/></w:tcMar></w:tcPr><w:p><w:pPr><w:pStyle w:val="Normal"/><w:rPr></w:rPr></w:pPr><w:r><w:rPr></w:rPr><w:t>-62.6</w:t></w:r></w:p></w:tc><w:tc><w:tcPr><w:tcW w:w="821" w:type="dxa"/><w:tcBorders></w:tcBorders><w:shd w:fill="auto" w:val="clear"/><w:tcMar><w:left w:w="103" w:type="dxa"/></w:tcMar></w:tcPr><w:p><w:pPr><w:pStyle w:val="Normal"/><w:rPr></w:rPr></w:pPr><w:r><w:rPr></w:rPr><w:t>-63.5</w:t></w:r></w:p></w:tc></w:tr><w:tr><w:trPr></w:trPr><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0.7</w:t></w:r></w:p></w:tc><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62.6</w:t></w:r></w:p></w:tc><w:tc><w:tcPr><w:tcW w:w="823" w:type="dxa"/><w:tcBorders></w:tcBorders><w:shd w:fill="auto" w:val="clear"/><w:tcMar><w:left w:w="103" w:type="dxa"/></w:tcMar></w:tcPr><w:p><w:pPr><w:pStyle w:val="Normal"/><w:rPr></w:rPr></w:pPr><w:r><w:rPr></w:rPr><w:t>-58.4</w:t></w:r></w:p></w:tc><w:tc><w:tcPr><w:tcW w:w="823" w:type="dxa"/><w:tcBorders></w:tcBorders><w:shd w:fill="auto" w:val="clear"/><w:tcMar><w:left w:w="103" w:type="dxa"/></w:tcMar></w:tcPr><w:p><w:pPr><w:pStyle w:val="Normal"/><w:rPr></w:rPr></w:pPr><w:r><w:rPr></w:rPr><w:t>-57.5</w:t></w:r></w:p></w:tc><w:tc><w:tcPr><w:tcW w:w="822" w:type="dxa"/><w:tcBorders></w:tcBorders><w:shd w:fill="auto" w:val="clear"/><w:tcMar><w:left w:w="103" w:type="dxa"/></w:tcMar></w:tcPr><w:p><w:pPr><w:pStyle w:val="Normal"/><w:rPr></w:rPr></w:pPr><w:r><w:rPr></w:rPr><w:t>-58.4</w:t></w:r></w:p></w:tc><w:tc><w:tcPr><w:tcW w:w="822" w:type="dxa"/><w:tcBorders></w:tcBorders><w:shd w:fill="auto" w:val="clear"/><w:tcMar><w:left w:w="103" w:type="dxa"/></w:tcMar></w:tcPr><w:p><w:pPr><w:pStyle w:val="Normal"/><w:rPr></w:rPr></w:pPr><w:r><w:rPr></w:rPr><w:t>-59</w:t></w:r></w:p></w:tc><w:tc><w:tcPr><w:tcW w:w="821" w:type="dxa"/><w:tcBorders></w:tcBorders><w:shd w:fill="auto" w:val="clear"/><w:tcMar><w:left w:w="103" w:type="dxa"/></w:tcMar></w:tcPr><w:p><w:pPr><w:pStyle w:val="Normal"/><w:rPr></w:rPr></w:pPr><w:r><w:rPr></w:rPr><w:t>-60.9</w:t></w:r></w:p></w:tc></w:tr><w:tr><w:trPr></w:trPr><w:tc><w:tcPr><w:tcW w:w="822" w:type="dxa"/><w:tcBorders></w:tcBorders><w:shd w:fill="auto" w:val="clear"/><w:tcMar><w:left w:w="103" w:type="dxa"/></w:tcMar></w:tcPr><w:p><w:pPr><w:pStyle w:val="Normal"/><w:rPr></w:rPr></w:pPr><w:r><w:rPr></w:rPr><w:t>-63.8</w:t></w:r></w:p></w:tc><w:tc><w:tcPr><w:tcW w:w="822" w:type="dxa"/><w:tcBorders></w:tcBorders><w:shd w:fill="auto" w:val="clear"/><w:tcMar><w:left w:w="103" w:type="dxa"/></w:tcMar></w:tcPr><w:p><w:pPr><w:pStyle w:val="Normal"/><w:rPr></w:rPr></w:pPr><w:r><w:rPr></w:rPr><w:t>-59</w:t></w:r></w:p></w:tc><w:tc><w:tcPr><w:tcW w:w="822" w:type="dxa"/><w:tcBorders></w:tcBorders><w:shd w:fill="auto" w:val="clear"/><w:tcMar><w:left w:w="103" w:type="dxa"/></w:tcMar></w:tcPr><w:p><w:pPr><w:pStyle w:val="Normal"/><w:rPr></w:rPr></w:pPr><w:r><w:rPr></w:rPr><w:t>-55.8</w:t></w:r></w:p></w:tc><w:tc><w:tcPr><w:tcW w:w="822" w:type="dxa"/><w:tcBorders></w:tcBorders><w:shd w:fill="auto" w:val="clear"/><w:tcMar><w:left w:w="103" w:type="dxa"/></w:tcMar></w:tcPr><w:p><w:pPr><w:pStyle w:val="Normal"/><w:rPr></w:rPr></w:pPr><w:r><w:rPr></w:rPr><w:t>-55.3</w:t></w:r></w:p></w:tc><w:tc><w:tcPr><w:tcW w:w="822" w:type="dxa"/><w:tcBorders></w:tcBorders><w:shd w:fill="auto" w:val="clear"/><w:tcMar><w:left w:w="103" w:type="dxa"/></w:tcMar></w:tcPr><w:p><w:pPr><w:pStyle w:val="Normal"/><w:rPr></w:rPr></w:pPr><w:r><w:rPr></w:rPr><w:t>-56.4</w:t></w:r></w:p></w:tc><w:tc><w:tcPr><w:tcW w:w="823" w:type="dxa"/><w:tcBorders></w:tcBorders><w:shd w:fill="auto" w:val="clear"/><w:tcMar><w:left w:w="103" w:type="dxa"/></w:tcMar></w:tcPr><w:p><w:pPr><w:pStyle w:val="Normal"/><w:rPr></w:rPr></w:pPr><w:r><w:rPr></w:rPr><w:t>-58.8</w:t></w:r></w:p></w:tc><w:tc><w:tcPr><w:tcW w:w="823" w:type="dxa"/><w:tcBorders></w:tcBorders><w:shd w:fill="auto" w:val="clear"/><w:tcMar><w:left w:w="103" w:type="dxa"/></w:tcMar></w:tcPr><w:p><w:pPr><w:pStyle w:val="Normal"/><w:rPr></w:rPr></w:pPr><w:r><w:rPr></w:rPr><w:t>-72.8</w:t></w:r></w:p></w:tc><w:tc><w:tcPr><w:tcW w:w="822"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59.9</w:t></w:r></w:p></w:tc><w:tc><w:tcPr><w:tcW w:w="821" w:type="dxa"/><w:tcBorders></w:tcBorders><w:shd w:fill="auto" w:val="clear"/><w:tcMar><w:left w:w="103" w:type="dxa"/></w:tcMar></w:tcPr><w:p><w:pPr><w:pStyle w:val="Normal"/><w:rPr></w:rPr></w:pPr><w:r><w:rPr></w:rPr><w:t>-62.9</w:t></w:r></w:p></w:tc></w:tr><w:tr><w:trPr></w:trPr><w:tc><w:tcPr><w:tcW w:w="822" w:type="dxa"/><w:tcBorders></w:tcBorders><w:shd w:fill="auto" w:val="clear"/><w:tcMar><w:left w:w="103" w:type="dxa"/></w:tcMar></w:tcPr><w:p><w:pPr><w:pStyle w:val="Normal"/><w:rPr></w:rPr></w:pPr><w:r><w:rPr></w:rPr><w:t>-66.4</w:t></w:r></w:p></w:tc><w:tc><w:tcPr><w:tcW w:w="822"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61.6</w:t></w:r></w:p></w:tc><w:tc><w:tcPr><w:tcW w:w="822" w:type="dxa"/><w:tcBorders></w:tcBorders><w:shd w:fill="auto" w:val="clear"/><w:tcMar><w:left w:w="103" w:type="dxa"/></w:tcMar></w:tcPr><w:p><w:pPr><w:pStyle w:val="Normal"/><w:rPr></w:rPr></w:pPr><w:r><w:rPr></w:rPr><w:t>-62.8</w:t></w:r></w:p></w:tc><w:tc><w:tcPr><w:tcW w:w="822" w:type="dxa"/><w:tcBorders></w:tcBorders><w:shd w:fill="auto" w:val="clear"/><w:tcMar><w:left w:w="103" w:type="dxa"/></w:tcMar></w:tcPr><w:p><w:pPr><w:pStyle w:val="Normal"/><w:rPr></w:rPr></w:pPr><w:r><w:rPr></w:rPr><w:t>-64.4</w:t></w:r></w:p></w:tc><w:tc><w:tcPr><w:tcW w:w="823" w:type="dxa"/><w:tcBorders></w:tcBorders><w:shd w:fill="auto" w:val="clear"/><w:tcMar><w:left w:w="103" w:type="dxa"/></w:tcMar></w:tcPr><w:p><w:pPr><w:pStyle w:val="Normal"/><w:rPr></w:rPr></w:pPr><w:r><w:rPr></w:rPr><w:t>-59</w:t></w:r></w:p></w:tc><w:tc><w:tcPr><w:tcW w:w="823" w:type="dxa"/><w:tcBorders></w:tcBorders><w:shd w:fill="auto" w:val="clear"/><w:tcMar><w:left w:w="103" w:type="dxa"/></w:tcMar></w:tcPr><w:p><w:pPr><w:pStyle w:val="Normal"/><w:rPr></w:rPr></w:pPr><w:r><w:rPr></w:rPr><w:t>-57.7</w:t></w:r></w:p></w:tc><w:tc><w:tcPr><w:tcW w:w="822" w:type="dxa"/><w:tcBorders></w:tcBorders><w:shd w:fill="auto" w:val="clear"/><w:tcMar><w:left w:w="103" w:type="dxa"/></w:tcMar></w:tcPr><w:p><w:pPr><w:pStyle w:val="Normal"/><w:rPr></w:rPr></w:pPr><w:r><w:rPr></w:rPr><w:t>-60.2</w:t></w:r></w:p></w:tc><w:tc><w:tcPr><w:tcW w:w="822" w:type="dxa"/><w:tcBorders></w:tcBorders><w:shd w:fill="auto" w:val="clear"/><w:tcMar><w:left w:w="103" w:type="dxa"/></w:tcMar></w:tcPr><w:p><w:pPr><w:pStyle w:val="Normal"/><w:rPr></w:rPr></w:pPr><w:r><w:rPr></w:rPr><w:t>-61.8</w:t></w:r></w:p></w:tc><w:tc><w:tcPr><w:tcW w:w="821" w:type="dxa"/><w:tcBorders></w:tcBorders><w:shd w:fill="auto" w:val="clear"/><w:tcMar><w:left w:w="103" w:type="dxa"/></w:tcMar></w:tcPr><w:p><w:pPr><w:pStyle w:val="Normal"/><w:rPr></w:rPr></w:pPr><w:r><w:rPr></w:rPr><w:t>-59</w:t></w:r></w:p></w:tc></w:tr><w:tr><w:trPr></w:trPr><w:tc><w:tcPr><w:tcW w:w="822" w:type="dxa"/><w:tcBorders></w:tcBorders><w:shd w:fill="auto" w:val="clear"/><w:tcMar><w:left w:w="103" w:type="dxa"/></w:tcMar></w:tcPr><w:p><w:pPr><w:pStyle w:val="Normal"/><w:rPr></w:rPr></w:pPr><w:r><w:rPr></w:rPr><w:t>-59.7</w:t></w:r></w:p></w:tc><w:tc><w:tcPr><w:tcW w:w="822"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62.4</w:t></w:r></w:p></w:tc><w:tc><w:tcPr><w:tcW w:w="822" w:type="dxa"/><w:tcBorders></w:tcBorders><w:shd w:fill="auto" w:val="clear"/><w:tcMar><w:left w:w="103" w:type="dxa"/></w:tcMar></w:tcPr><w:p><w:pPr><w:pStyle w:val="Normal"/><w:rPr></w:rPr></w:pPr><w:r><w:rPr></w:rPr><w:t>-62</w:t></w:r></w:p></w:tc><w:tc><w:tcPr><w:tcW w:w="822" w:type="dxa"/><w:tcBorders></w:tcBorders><w:shd w:fill="auto" w:val="clear"/><w:tcMar><w:left w:w="103" w:type="dxa"/></w:tcMar></w:tcPr><w:p><w:pPr><w:pStyle w:val="Normal"/><w:rPr></w:rPr></w:pPr><w:r><w:rPr></w:rPr><w:t>-59</w:t></w:r></w:p></w:tc><w:tc><w:tcPr><w:tcW w:w="823" w:type="dxa"/><w:tcBorders></w:tcBorders><w:shd w:fill="auto" w:val="clear"/><w:tcMar><w:left w:w="103" w:type="dxa"/></w:tcMar></w:tcPr><w:p><w:pPr><w:pStyle w:val="Normal"/><w:rPr></w:rPr></w:pPr><w:r><w:rPr></w:rPr><w:t>-61.1</w:t></w:r></w:p></w:tc><w:tc><w:tcPr><w:tcW w:w="823" w:type="dxa"/><w:tcBorders></w:tcBorders><w:shd w:fill="auto" w:val="clear"/><w:tcMar><w:left w:w="103" w:type="dxa"/></w:tcMar></w:tcPr><w:p><w:pPr><w:pStyle w:val="Normal"/><w:rPr></w:rPr></w:pPr><w:r><w:rPr></w:rPr><w:t>-61.7</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3.4</w:t></w:r></w:p></w:tc><w:tc><w:tcPr><w:tcW w:w="821" w:type="dxa"/><w:tcBorders></w:tcBorders><w:shd w:fill="auto" w:val="clear"/><w:tcMar><w:left w:w="103" w:type="dxa"/></w:tcMar></w:tcPr><w:p><w:pPr><w:pStyle w:val="Normal"/><w:rPr></w:rPr></w:pPr><w:r><w:rPr></w:rPr><w:t>-62.6</w:t></w:r></w:p></w:tc></w:tr><w:tr><w:trPr></w:trPr><w:tc><w:tcPr><w:tcW w:w="822" w:type="dxa"/><w:tcBorders></w:tcBorders><w:shd w:fill="auto" w:val="clear"/><w:tcMar><w:left w:w="103" w:type="dxa"/></w:tcMar></w:tcPr><w:p><w:pPr><w:pStyle w:val="Normal"/><w:rPr></w:rPr></w:pPr><w:r><w:rPr></w:rPr><w:t>-65</w:t></w:r></w:p></w:tc><w:tc><w:tcPr><w:tcW w:w="822" w:type="dxa"/><w:tcBorders></w:tcBorders><w:shd w:fill="auto" w:val="clear"/><w:tcMar><w:left w:w="103" w:type="dxa"/></w:tcMar></w:tcPr><w:p><w:pPr><w:pStyle w:val="Normal"/><w:rPr></w:rPr></w:pPr><w:r><w:rPr></w:rPr><w:t>-65.7</w:t></w:r></w:p></w:tc><w:tc><w:tcPr><w:tcW w:w="822" w:type="dxa"/><w:tcBorders></w:tcBorders><w:shd w:fill="auto" w:val="clear"/><w:tcMar><w:left w:w="103" w:type="dxa"/></w:tcMar></w:tcPr><w:p><w:pPr><w:pStyle w:val="Normal"/><w:rPr></w:rPr></w:pPr><w:r><w:rPr></w:rPr><w:t>-63.7</w:t></w:r></w:p></w:tc><w:tc><w:tcPr><w:tcW w:w="822" w:type="dxa"/><w:tcBorders></w:tcBorders><w:shd w:fill="auto" w:val="clear"/><w:tcMar><w:left w:w="103" w:type="dxa"/></w:tcMar></w:tcPr><w:p><w:pPr><w:pStyle w:val="Normal"/><w:rPr></w:rPr></w:pPr><w:r><w:rPr></w:rPr><w:t>-60.9</w:t></w:r></w:p></w:tc><w:tc><w:tcPr><w:tcW w:w="822" w:type="dxa"/><w:tcBorders></w:tcBorders><w:shd w:fill="auto" w:val="clear"/><w:tcMar><w:left w:w="103" w:type="dxa"/></w:tcMar></w:tcPr><w:p><w:pPr><w:pStyle w:val="Normal"/><w:rPr></w:rPr></w:pPr><w:r><w:rPr></w:rPr><w:t>-66.1</w:t></w:r></w:p></w:tc><w:tc><w:tcPr><w:tcW w:w="823" w:type="dxa"/><w:tcBorders></w:tcBorders><w:shd w:fill="auto" w:val="clear"/><w:tcMar><w:left w:w="103" w:type="dxa"/></w:tcMar></w:tcPr><w:p><w:pPr><w:pStyle w:val="Normal"/><w:rPr></w:rPr></w:pPr><w:r><w:rPr></w:rPr><w:t>-59.2</w:t></w:r></w:p></w:tc><w:tc><w:tcPr><w:tcW w:w="823" w:type="dxa"/><w:tcBorders></w:tcBorders><w:shd w:fill="auto" w:val="clear"/><w:tcMar><w:left w:w="103" w:type="dxa"/></w:tcMar></w:tcPr><w:p><w:pPr><w:pStyle w:val="Normal"/><w:rPr></w:rPr></w:pPr><w:r><w:rPr></w:rPr><w:t>-56.6</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3.7</w:t></w:r></w:p></w:tc><w:tc><w:tcPr><w:tcW w:w="821" w:type="dxa"/><w:tcBorders></w:tcBorders><w:shd w:fill="auto" w:val="clear"/><w:tcMar><w:left w:w="103" w:type="dxa"/></w:tcMar></w:tcPr><w:p><w:pPr><w:pStyle w:val="Normal"/><w:rPr></w:rPr></w:pPr><w:r><w:rPr></w:rPr><w:t>-57.9</w:t></w:r></w:p></w:tc></w:tr><w:tr><w:trPr></w:trPr><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0.2</w:t></w:r></w:p></w:tc><w:tc><w:tcPr><w:tcW w:w="822" w:type="dxa"/><w:tcBorders></w:tcBorders><w:shd w:fill="auto" w:val="clear"/><w:tcMar><w:left w:w="103" w:type="dxa"/></w:tcMar></w:tcPr><w:p><w:pPr><w:pStyle w:val="Normal"/><w:rPr></w:rPr></w:pPr><w:r><w:rPr></w:rPr><w:t>-58.9</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69.2</w:t></w:r></w:p></w:tc><w:tc><w:tcPr><w:tcW w:w="823" w:type="dxa"/><w:tcBorders></w:tcBorders><w:shd w:fill="auto" w:val="clear"/><w:tcMar><w:left w:w="103" w:type="dxa"/></w:tcMar></w:tcPr><w:p><w:pPr><w:pStyle w:val="Normal"/><w:rPr></w:rPr></w:pPr><w:r><w:rPr></w:rPr><w:t>-60.8</w:t></w:r></w:p></w:tc><w:tc><w:tcPr><w:tcW w:w="823" w:type="dxa"/><w:tcBorders></w:tcBorders><w:shd w:fill="auto" w:val="clear"/><w:tcMar><w:left w:w="103" w:type="dxa"/></w:tcMar></w:tcPr><w:p><w:pPr><w:pStyle w:val="Normal"/><w:rPr></w:rPr></w:pPr><w:r><w:rPr></w:rPr><w:t>-61.6</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3.2</w:t></w:r></w:p></w:tc><w:tc><w:tcPr><w:tcW w:w="821" w:type="dxa"/><w:tcBorders></w:tcBorders><w:shd w:fill="auto" w:val="clear"/><w:tcMar><w:left w:w="103" w:type="dxa"/></w:tcMar></w:tcPr><w:p><w:pPr><w:pStyle w:val="Normal"/><w:rPr></w:rPr></w:pPr><w:r><w:rPr></w:rPr><w:t>-60</w:t></w:r></w:p></w:tc></w:tr><w:tr><w:trPr></w:trPr><w:tc><w:tcPr><w:tcW w:w="822" w:type="dxa"/><w:tcBorders></w:tcBorders><w:shd w:fill="auto" w:val="clear"/><w:tcMar><w:left w:w="103" w:type="dxa"/></w:tcMar></w:tcPr><w:p><w:pPr><w:pStyle w:val="Normal"/><w:rPr></w:rPr></w:pPr><w:r><w:rPr></w:rPr><w:t>-58.1</w:t></w:r></w:p></w:tc><w:tc><w:tcPr><w:tcW w:w="822" w:type="dxa"/><w:tcBorders></w:tcBorders><w:shd w:fill="auto" w:val="clear"/><w:tcMar><w:left w:w="103" w:type="dxa"/></w:tcMar></w:tcPr><w:p><w:pPr><w:pStyle w:val="Normal"/><w:rPr></w:rPr></w:pPr><w:r><w:rPr></w:rPr><w:t>-60.8</w:t></w:r></w:p></w:tc><w:tc><w:tcPr><w:tcW w:w="822" w:type="dxa"/><w:tcBorders></w:tcBorders><w:shd w:fill="auto" w:val="clear"/><w:tcMar><w:left w:w="103" w:type="dxa"/></w:tcMar></w:tcPr><w:p><w:pPr><w:pStyle w:val="Normal"/><w:rPr></w:rPr></w:pPr><w:r><w:rPr></w:rPr><w:t>-60.4</w:t></w:r></w:p></w:tc><w:tc><w:tcPr><w:tcW w:w="822" w:type="dxa"/><w:tcBorders></w:tcBorders><w:shd w:fill="auto" w:val="clear"/><w:tcMar><w:left w:w="103" w:type="dxa"/></w:tcMar></w:tcPr><w:p><w:pPr><w:pStyle w:val="Normal"/><w:rPr></w:rPr></w:pPr><w:r><w:rPr></w:rPr><w:t>-59.5</w:t></w:r></w:p></w:tc><w:tc><w:tcPr><w:tcW w:w="822" w:type="dxa"/><w:tcBorders></w:tcBorders><w:shd w:fill="auto" w:val="clear"/><w:tcMar><w:left w:w="103" w:type="dxa"/></w:tcMar></w:tcPr><w:p><w:pPr><w:pStyle w:val="Normal"/><w:rPr></w:rPr></w:pPr><w:r><w:rPr></w:rPr><w:t>-61.6</w:t></w:r></w:p></w:tc><w:tc><w:tcPr><w:tcW w:w="823" w:type="dxa"/><w:tcBorders></w:tcBorders><w:shd w:fill="auto" w:val="clear"/><w:tcMar><w:left w:w="103" w:type="dxa"/></w:tcMar></w:tcPr><w:p><w:pPr><w:pStyle w:val="Normal"/><w:rPr></w:rPr></w:pPr><w:r><w:rPr></w:rPr><w:t>-67.7</w:t></w:r></w:p></w:tc><w:tc><w:tcPr><w:tcW w:w="823"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69.4</w:t></w:r></w:p></w:tc><w:tc><w:tcPr><w:tcW w:w="822" w:type="dxa"/><w:tcBorders></w:tcBorders><w:shd w:fill="auto" w:val="clear"/><w:tcMar><w:left w:w="103" w:type="dxa"/></w:tcMar></w:tcPr><w:p><w:pPr><w:pStyle w:val="Normal"/><w:rPr></w:rPr></w:pPr><w:r><w:rPr></w:rPr><w:t>-64.3</w:t></w:r></w:p></w:tc><w:tc><w:tcPr><w:tcW w:w="821" w:type="dxa"/><w:tcBorders></w:tcBorders><w:shd w:fill="auto" w:val="clear"/><w:tcMar><w:left w:w="103" w:type="dxa"/></w:tcMar></w:tcPr><w:p><w:pPr><w:pStyle w:val="Normal"/><w:rPr></w:rPr></w:pPr><w:r><w:rPr></w:rPr><w:t>-62.9</w:t></w:r></w:p></w:tc></w:tr><w:tr><w:trPr></w:trPr><w:tc><w:tcPr><w:tcW w:w="822" w:type="dxa"/><w:tcBorders></w:tcBorders><w:shd w:fill="auto" w:val="clear"/><w:tcMar><w:left w:w="103" w:type="dxa"/></w:tcMar></w:tcPr><w:p><w:pPr><w:pStyle w:val="Normal"/><w:rPr></w:rPr></w:pPr><w:r><w:rPr></w:rPr><w:t>-67.4</w:t></w:r></w:p></w:tc><w:tc><w:tcPr><w:tcW w:w="822" w:type="dxa"/><w:tcBorders></w:tcBorders><w:shd w:fill="auto" w:val="clear"/><w:tcMar><w:left w:w="103" w:type="dxa"/></w:tcMar></w:tcPr><w:p><w:pPr><w:pStyle w:val="Normal"/><w:rPr></w:rPr></w:pPr><w:r><w:rPr></w:rPr><w:t>-62.4</w:t></w:r></w:p></w:tc><w:tc><w:tcPr><w:tcW w:w="822" w:type="dxa"/><w:tcBorders></w:tcBorders><w:shd w:fill="auto" w:val="clear"/><w:tcMar><w:left w:w="103" w:type="dxa"/></w:tcMar></w:tcPr><w:p><w:pPr><w:pStyle w:val="Normal"/><w:rPr></w:rPr></w:pPr><w:r><w:rPr></w:rPr><w:t>-61.3</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65</w:t></w:r></w:p></w:tc><w:tc><w:tcPr><w:tcW w:w="823" w:type="dxa"/><w:tcBorders></w:tcBorders><w:shd w:fill="auto" w:val="clear"/><w:tcMar><w:left w:w="103" w:type="dxa"/></w:tcMar></w:tcPr><w:p><w:pPr><w:pStyle w:val="Normal"/><w:rPr></w:rPr></w:pPr><w:r><w:rPr></w:rPr><w:t>-62.3</w:t></w:r></w:p></w:tc><w:tc><w:tcPr><w:tcW w:w="823" w:type="dxa"/><w:tcBorders></w:tcBorders><w:shd w:fill="auto" w:val="clear"/><w:tcMar><w:left w:w="103" w:type="dxa"/></w:tcMar></w:tcPr><w:p><w:pPr><w:pStyle w:val="Normal"/><w:rPr></w:rPr></w:pPr><w:r><w:rPr></w:rPr><w:t>-63.8</w:t></w:r></w:p></w:tc><w:tc><w:tcPr><w:tcW w:w="822" w:type="dxa"/><w:tcBorders></w:tcBorders><w:shd w:fill="auto" w:val="clear"/><w:tcMar><w:left w:w="103" w:type="dxa"/></w:tcMar></w:tcPr><w:p><w:pPr><w:pStyle w:val="Normal"/><w:rPr></w:rPr></w:pPr><w:r><w:rPr></w:rPr><w:t>-68.8</w:t></w:r></w:p></w:tc><w:tc><w:tcPr><w:tcW w:w="822" w:type="dxa"/><w:tcBorders></w:tcBorders><w:shd w:fill="auto" w:val="clear"/><w:tcMar><w:left w:w="103" w:type="dxa"/></w:tcMar></w:tcPr><w:p><w:pPr><w:pStyle w:val="Normal"/><w:rPr></w:rPr></w:pPr><w:r><w:rPr></w:rPr><w:t>-65.6</w:t></w:r></w:p></w:tc><w:tc><w:tcPr><w:tcW w:w="821" w:type="dxa"/><w:tcBorders></w:tcBorders><w:shd w:fill="auto" w:val="clear"/><w:tcMar><w:left w:w="103" w:type="dxa"/></w:tcMar></w:tcPr><w:p><w:pPr><w:pStyle w:val="Normal"/><w:rPr></w:rPr></w:pPr><w:r><w:rPr></w:rPr><w:t>-64.7</w:t></w:r></w:p></w:tc></w:tr><w:tr><w:trPr></w:trPr><w:tc><w:tcPr><w:tcW w:w="822" w:type="dxa"/><w:tcBorders></w:tcBorders><w:shd w:fill="auto" w:val="clear"/><w:tcMar><w:left w:w="103" w:type="dxa"/></w:tcMar></w:tcPr><w:p><w:pPr><w:pStyle w:val="Normal"/><w:rPr></w:rPr></w:pPr><w:r><w:rPr></w:rPr><w:t>-68.5</w:t></w:r></w:p></w:tc><w:tc><w:tcPr><w:tcW w:w="822" w:type="dxa"/><w:tcBorders></w:tcBorders><w:shd w:fill="auto" w:val="clear"/><w:tcMar><w:left w:w="103" w:type="dxa"/></w:tcMar></w:tcPr><w:p><w:pPr><w:pStyle w:val="Normal"/><w:rPr></w:rPr></w:pPr><w:r><w:rPr></w:rPr><w:t>-63.9</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5.8</w:t></w:r></w:p></w:tc><w:tc><w:tcPr><w:tcW w:w="822" w:type="dxa"/><w:tcBorders></w:tcBorders><w:shd w:fill="auto" w:val="clear"/><w:tcMar><w:left w:w="103" w:type="dxa"/></w:tcMar></w:tcPr><w:p><w:pPr><w:pStyle w:val="Normal"/><w:rPr></w:rPr></w:pPr><w:r><w:rPr></w:rPr><w:t>-69.9</w:t></w:r></w:p></w:tc><w:tc><w:tcPr><w:tcW w:w="823" w:type="dxa"/><w:tcBorders></w:tcBorders><w:shd w:fill="auto" w:val="clear"/><w:tcMar><w:left w:w="103" w:type="dxa"/></w:tcMar></w:tcPr><w:p><w:pPr><w:pStyle w:val="Normal"/><w:rPr></w:rPr></w:pPr><w:r><w:rPr></w:rPr><w:t>-65.4</w:t></w:r></w:p></w:tc><w:tc><w:tcPr><w:tcW w:w="823" w:type="dxa"/><w:tcBorders></w:tcBorders><w:shd w:fill="auto" w:val="clear"/><w:tcMar><w:left w:w="103" w:type="dxa"/></w:tcMar></w:tcPr><w:p><w:pPr><w:pStyle w:val="Normal"/><w:rPr></w:rPr></w:pPr><w:r><w:rPr></w:rPr><w:t>-66.1</w:t></w:r></w:p></w:tc><w:tc><w:tcPr><w:tcW w:w="822" w:type="dxa"/><w:tcBorders></w:tcBorders><w:shd w:fill="auto" w:val="clear"/><w:tcMar><w:left w:w="103" w:type="dxa"/></w:tcMar></w:tcPr><w:p><w:pPr><w:pStyle w:val="Normal"/><w:rPr></w:rPr></w:pPr><w:r><w:rPr></w:rPr><w:t>-67.2</w:t></w:r></w:p></w:tc><w:tc><w:tcPr><w:tcW w:w="822" w:type="dxa"/><w:tcBorders></w:tcBorders><w:shd w:fill="auto" w:val="clear"/><w:tcMar><w:left w:w="103" w:type="dxa"/></w:tcMar></w:tcPr><w:p><w:pPr><w:pStyle w:val="Normal"/><w:rPr></w:rPr></w:pPr><w:r><w:rPr></w:rPr><w:t>-64.4</w:t></w:r></w:p></w:tc><w:tc><w:tcPr><w:tcW w:w="821" w:type="dxa"/><w:tcBorders></w:tcBorders><w:shd w:fill="auto" w:val="clear"/><w:tcMar><w:left w:w="103" w:type="dxa"/></w:tcMar></w:tcPr><w:p><w:pPr><w:pStyle w:val="Normal"/><w:rPr></w:rPr></w:pPr><w:r><w:rPr></w:rPr><w:t>-65.2</w:t></w:r></w:p></w:tc></w:tr><w:tr><w:trPr></w:trPr><w:tc><w:tcPr><w:tcW w:w="822" w:type="dxa"/><w:tcBorders></w:tcBorders><w:shd w:fill="auto" w:val="clear"/><w:tcMar><w:left w:w="103" w:type="dxa"/></w:tcMar></w:tcPr><w:p><w:pPr><w:pStyle w:val="Normal"/><w:rPr></w:rPr></w:pPr><w:r><w:rPr></w:rPr><w:t>-64.7</w:t></w:r></w:p></w:tc><w:tc><w:tcPr><w:tcW w:w="822" w:type="dxa"/><w:tcBorders></w:tcBorders><w:shd w:fill="auto" w:val="clear"/><w:tcMar><w:left w:w="103" w:type="dxa"/></w:tcMar></w:tcPr><w:p><w:pPr><w:pStyle w:val="Normal"/><w:rPr></w:rPr></w:pPr><w:r><w:rPr></w:rPr><w:t>-65.8</w:t></w:r></w:p></w:tc><w:tc><w:tcPr><w:tcW w:w="822"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71</w:t></w:r></w:p></w:tc><w:tc><w:tcPr><w:tcW w:w="822" w:type="dxa"/><w:tcBorders></w:tcBorders><w:shd w:fill="auto" w:val="clear"/><w:tcMar><w:left w:w="103" w:type="dxa"/></w:tcMar></w:tcPr><w:p><w:pPr><w:pStyle w:val="Normal"/><w:rPr></w:rPr></w:pPr><w:r><w:rPr></w:rPr><w:t>-75.8</w:t></w:r></w:p></w:tc><w:tc><w:tcPr><w:tcW w:w="823" w:type="dxa"/><w:tcBorders></w:tcBorders><w:shd w:fill="auto" w:val="clear"/><w:tcMar><w:left w:w="103" w:type="dxa"/></w:tcMar></w:tcPr><w:p><w:pPr><w:pStyle w:val="Normal"/><w:rPr></w:rPr></w:pPr><w:r><w:rPr></w:rPr><w:t>-70.6</w:t></w:r></w:p></w:tc><w:tc><w:tcPr><w:tcW w:w="823"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8.8</w:t></w:r></w:p></w:tc><w:tc><w:tcPr><w:tcW w:w="821" w:type="dxa"/><w:tcBorders></w:tcBorders><w:shd w:fill="auto" w:val="clear"/><w:tcMar><w:left w:w="103" w:type="dxa"/></w:tcMar></w:tcPr><w:p><w:pPr><w:pStyle w:val="Normal"/><w:rPr></w:rPr></w:pPr><w:r><w:rPr></w:rPr></w:r></w:p></w:tc></w:tr></w:tbl><w:p><w:pPr><w:pStyle w:val="Normal"/><w:rPr></w:rPr></w:pPr><w:r><w:rPr></w:rPr></w:r></w:p><w:p><w:pPr><w:pStyle w:val="Normal"/><w:spacing w:before="156" w:after="156"/><w:rPr></w:rPr></w:pPr><w:r><w:rPr></w:rPr><w:t>东侧数据：</w:t></w:r></w:p><w:tbl><w:tblPr><w:tblStyle w:val="a5"/><w:tblW w:w="4950" w:type="pct"/><w:jc w:val="left"/><w:tblInd w:w="-5" w:type="dxa"/><w:tblCellMar><w:top w:w="0" w:type="dxa"/><w:left w:w="103" w:type="dxa"/><w:bottom w:w="0" w:type="dxa"/><w:right w:w="108" w:type="dxa"/></w:tblCellMar><w:tblLook w:val="04a0" w:noVBand="1" w:noHBand="0" w:lastColumn="0" w:firstColumn="1" w:lastRow="0" w:firstRow="1"/></w:tblPr><w:tblGrid><w:gridCol w:w="822"/><w:gridCol w:w="822"/><w:gridCol w:w="822"/><w:gridCol w:w="822"/><w:gridCol w:w="822"/><w:gridCol w:w="823"/><w:gridCol w:w="823"/><w:gridCol w:w="822"/><w:gridCol w:w="822"/><w:gridCol w:w="821"/></w:tblGrid><w:tr><w:trPr></w:trPr><w:tc><w:tcPr><w:tcW w:w="822" w:type="dxa"/><w:tcBorders></w:tcBorders><w:shd w:fill="auto" w:val="clear"/><w:tcMar><w:left w:w="103" w:type="dxa"/></w:tcMar></w:tcPr><w:p><w:pPr><w:pStyle w:val="Normal"/><w:rPr></w:rPr></w:pPr><w:r><w:rPr></w:rPr><w:t>-68.8</w:t></w:r></w:p></w:tc><w:tc><w:tcPr><w:tcW w:w="822" w:type="dxa"/><w:tcBorders></w:tcBorders><w:shd w:fill="auto" w:val="clear"/><w:tcMar><w:left w:w="103" w:type="dxa"/></w:tcMar></w:tcPr><w:p><w:pPr><w:pStyle w:val="Normal"/><w:rPr></w:rPr></w:pPr><w:r><w:rPr></w:rPr><w:t>-72.2</w:t></w:r></w:p></w:tc><w:tc><w:tcPr><w:tcW w:w="822" w:type="dxa"/><w:tcBorders></w:tcBorders><w:shd w:fill="auto" w:val="clear"/><w:tcMar><w:left w:w="103" w:type="dxa"/></w:tcMar></w:tcPr><w:p><w:pPr><w:pStyle w:val="Normal"/><w:rPr></w:rPr></w:pPr><w:r><w:rPr></w:rPr><w:t>-70</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3.9</w:t></w:r></w:p></w:tc><w:tc><w:tcPr><w:tcW w:w="823" w:type="dxa"/><w:tcBorders></w:tcBorders><w:shd w:fill="auto" w:val="clear"/><w:tcMar><w:left w:w="103" w:type="dxa"/></w:tcMar></w:tcPr><w:p><w:pPr><w:pStyle w:val="Normal"/><w:rPr></w:rPr></w:pPr><w:r><w:rPr></w:rPr><w:t>-66.8</w:t></w:r></w:p></w:tc><w:tc><w:tcPr><w:tcW w:w="823" w:type="dxa"/><w:tcBorders></w:tcBorders><w:shd w:fill="auto" w:val="clear"/><w:tcMar><w:left w:w="103" w:type="dxa"/></w:tcMar></w:tcPr><w:p><w:pPr><w:pStyle w:val="Normal"/><w:rPr></w:rPr></w:pPr><w:r><w:rPr></w:rPr><w:t>-69.8</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9.9</w:t></w:r></w:p></w:tc><w:tc><w:tcPr><w:tcW w:w="821" w:type="dxa"/><w:tcBorders></w:tcBorders><w:shd w:fill="auto" w:val="clear"/><w:tcMar><w:left w:w="103" w:type="dxa"/></w:tcMar></w:tcPr><w:p><w:pPr><w:pStyle w:val="Normal"/><w:rPr></w:rPr></w:pPr><w:r><w:rPr></w:rPr><w:t>-69</w:t></w:r></w:p></w:tc></w:tr><w:tr><w:trPr></w:trPr><w:tc><w:tcPr><w:tcW w:w="822"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73.3</w:t></w:r></w:p></w:tc><w:tc><w:tcPr><w:tcW w:w="822" w:type="dxa"/><w:tcBorders></w:tcBorders><w:shd w:fill="auto" w:val="clear"/><w:tcMar><w:left w:w="103" w:type="dxa"/></w:tcMar></w:tcPr><w:p><w:pPr><w:pStyle w:val="Normal"/><w:rPr></w:rPr></w:pPr><w:r><w:rPr></w:rPr><w:t>-62.8</w:t></w:r></w:p></w:tc><w:tc><w:tcPr><w:tcW w:w="823" w:type="dxa"/><w:tcBorders></w:tcBorders><w:shd w:fill="auto" w:val="clear"/><w:tcMar><w:left w:w="103" w:type="dxa"/></w:tcMar></w:tcPr><w:p><w:pPr><w:pStyle w:val="Normal"/><w:rPr></w:rPr></w:pPr><w:r><w:rPr></w:rPr><w:t>-61.9</w:t></w:r></w:p></w:tc><w:tc><w:tcPr><w:tcW w:w="823"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71.9</w:t></w:r></w:p></w:tc><w:tc><w:tcPr><w:tcW w:w="821" w:type="dxa"/><w:tcBorders></w:tcBorders><w:shd w:fill="auto" w:val="clear"/><w:tcMar><w:left w:w="103" w:type="dxa"/></w:tcMar></w:tcPr><w:p><w:pPr><w:pStyle w:val="Normal"/><w:rPr></w:rPr></w:pPr><w:r><w:rPr></w:rPr><w:t>-68.8</w:t></w:r></w:p></w:tc></w:tr><w:tr><w:trPr></w:trPr><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3.2</w:t></w:r></w:p></w:tc><w:tc><w:tcPr><w:tcW w:w="822" w:type="dxa"/><w:tcBorders></w:tcBorders><w:shd w:fill="auto" w:val="clear"/><w:tcMar><w:left w:w="103" w:type="dxa"/></w:tcMar></w:tcPr><w:p><w:pPr><w:pStyle w:val="Normal"/><w:rPr></w:rPr></w:pPr><w:r><w:rPr></w:rPr><w:t>-71.8</w:t></w:r></w:p></w:tc><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59.5</w:t></w:r></w:p></w:tc><w:tc><w:tcPr><w:tcW w:w="823" w:type="dxa"/><w:tcBorders></w:tcBorders><w:shd w:fill="auto" w:val="clear"/><w:tcMar><w:left w:w="103" w:type="dxa"/></w:tcMar></w:tcPr><w:p><w:pPr><w:pStyle w:val="Normal"/><w:rPr></w:rPr></w:pPr><w:r><w:rPr></w:rPr><w:t>-62.2</w:t></w:r></w:p></w:tc><w:tc><w:tcPr><w:tcW w:w="823"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78.8</w:t></w:r></w:p></w:tc><w:tc><w:tcPr><w:tcW w:w="822" w:type="dxa"/><w:tcBorders></w:tcBorders><w:shd w:fill="auto" w:val="clear"/><w:tcMar><w:left w:w="103" w:type="dxa"/></w:tcMar></w:tcPr><w:p><w:pPr><w:pStyle w:val="Normal"/><w:rPr></w:rPr></w:pPr><w:r><w:rPr></w:rPr><w:t>-67.2</w:t></w:r></w:p></w:tc><w:tc><w:tcPr><w:tcW w:w="821" w:type="dxa"/><w:tcBorders></w:tcBorders><w:shd w:fill="auto" w:val="clear"/><w:tcMar><w:left w:w="103" w:type="dxa"/></w:tcMar></w:tcPr><w:p><w:pPr><w:pStyle w:val="Normal"/><w:rPr></w:rPr></w:pPr><w:r><w:rPr></w:rPr><w:t>-63.5</w:t></w:r></w:p></w:tc></w:tr><w:tr><w:trPr></w:trPr><w:tc><w:tcPr><w:tcW w:w="822" w:type="dxa"/><w:tcBorders></w:tcBorders><w:shd w:fill="auto" w:val="clear"/><w:tcMar><w:left w:w="103" w:type="dxa"/></w:tcMar></w:tcPr><w:p><w:pPr><w:pStyle w:val="Normal"/><w:rPr></w:rPr></w:pPr><w:r><w:rPr></w:rPr><w:t>-61.8</w:t></w:r></w:p></w:tc><w:tc><w:tcPr><w:tcW w:w="822" w:type="dxa"/><w:tcBorders></w:tcBorders><w:shd w:fill="auto" w:val="clear"/><w:tcMar><w:left w:w="103" w:type="dxa"/></w:tcMar></w:tcPr><w:p><w:pPr><w:pStyle w:val="Normal"/><w:rPr></w:rPr></w:pPr><w:r><w:rPr></w:rPr><w:t>-61.5</w:t></w:r></w:p></w:tc><w:tc><w:tcPr><w:tcW w:w="822" w:type="dxa"/><w:tcBorders></w:tcBorders><w:shd w:fill="auto" w:val="clear"/><w:tcMar><w:left w:w="103" w:type="dxa"/></w:tcMar></w:tcPr><w:p><w:pPr><w:pStyle w:val="Normal"/><w:rPr></w:rPr></w:pPr><w:r><w:rPr></w:rPr><w:t>-60</w:t></w:r></w:p></w:tc><w:tc><w:tcPr><w:tcW w:w="822" w:type="dxa"/><w:tcBorders></w:tcBorders><w:shd w:fill="auto" w:val="clear"/><w:tcMar><w:left w:w="103" w:type="dxa"/></w:tcMar></w:tcPr><w:p><w:pPr><w:pStyle w:val="Normal"/><w:rPr></w:rPr></w:pPr><w:r><w:rPr></w:rPr><w:t>-59.4</w:t></w:r></w:p></w:tc><w:tc><w:tcPr><w:tcW w:w="822" w:type="dxa"/><w:tcBorders></w:tcBorders><w:shd w:fill="auto" w:val="clear"/><w:tcMar><w:left w:w="103" w:type="dxa"/></w:tcMar></w:tcPr><w:p><w:pPr><w:pStyle w:val="Normal"/><w:rPr></w:rPr></w:pPr><w:r><w:rPr></w:rPr><w:t>-61.3</w:t></w:r></w:p></w:tc><w:tc><w:tcPr><w:tcW w:w="823" w:type="dxa"/><w:tcBorders></w:tcBorders><w:shd w:fill="auto" w:val="clear"/><w:tcMar><w:left w:w="103" w:type="dxa"/></w:tcMar></w:tcPr><w:p><w:pPr><w:pStyle w:val="Normal"/><w:rPr></w:rPr></w:pPr><w:r><w:rPr></w:rPr><w:t>-62.3</w:t></w:r></w:p></w:tc><w:tc><w:tcPr><w:tcW w:w="823" w:type="dxa"/><w:tcBorders></w:tcBorders><w:shd w:fill="auto" w:val="clear"/><w:tcMar><w:left w:w="103" w:type="dxa"/></w:tcMar></w:tcPr><w:p><w:pPr><w:pStyle w:val="Normal"/><w:rPr></w:rPr></w:pPr><w:r><w:rPr></w:rPr><w:t>-61.3</w:t></w:r></w:p></w:tc><w:tc><w:tcPr><w:tcW w:w="822" w:type="dxa"/><w:tcBorders></w:tcBorders><w:shd w:fill="auto" w:val="clear"/><w:tcMar><w:left w:w="103" w:type="dxa"/></w:tcMar></w:tcPr><w:p><w:pPr><w:pStyle w:val="Normal"/><w:rPr></w:rPr></w:pPr><w:r><w:rPr></w:rPr><w:t>-59.3</w:t></w:r></w:p></w:tc><w:tc><w:tcPr><w:tcW w:w="822" w:type="dxa"/><w:tcBorders></w:tcBorders><w:shd w:fill="auto" w:val="clear"/><w:tcMar><w:left w:w="103" w:type="dxa"/></w:tcMar></w:tcPr><w:p><w:pPr><w:pStyle w:val="Normal"/><w:rPr></w:rPr></w:pPr><w:r><w:rPr></w:rPr><w:t>-61.6</w:t></w:r></w:p></w:tc><w:tc><w:tcPr><w:tcW w:w="821" w:type="dxa"/><w:tcBorders></w:tcBorders><w:shd w:fill="auto" w:val="clear"/><w:tcMar><w:left w:w="103" w:type="dxa"/></w:tcMar></w:tcPr><w:p><w:pPr><w:pStyle w:val="Normal"/><w:rPr></w:rPr></w:pPr><w:r><w:rPr></w:rPr><w:t>-65.6</w:t></w:r></w:p></w:tc></w:tr><w:tr><w:trPr></w:trPr><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0.7</w:t></w:r></w:p></w:tc><w:tc><w:tcPr><w:tcW w:w="822" w:type="dxa"/><w:tcBorders></w:tcBorders><w:shd w:fill="auto" w:val="clear"/><w:tcMar><w:left w:w="103" w:type="dxa"/></w:tcMar></w:tcPr><w:p><w:pPr><w:pStyle w:val="Normal"/><w:rPr></w:rPr></w:pPr><w:r><w:rPr></w:rPr><w:t>-58.2</w:t></w:r></w:p></w:tc><w:tc><w:tcPr><w:tcW w:w="822" w:type="dxa"/><w:tcBorders></w:tcBorders><w:shd w:fill="auto" w:val="clear"/><w:tcMar><w:left w:w="103" w:type="dxa"/></w:tcMar></w:tcPr><w:p><w:pPr><w:pStyle w:val="Normal"/><w:rPr></w:rPr></w:pPr><w:r><w:rPr></w:rPr><w:t>-60</w:t></w:r></w:p></w:tc><w:tc><w:tcPr><w:tcW w:w="822" w:type="dxa"/><w:tcBorders></w:tcBorders><w:shd w:fill="auto" w:val="clear"/><w:tcMar><w:left w:w="103" w:type="dxa"/></w:tcMar></w:tcPr><w:p><w:pPr><w:pStyle w:val="Normal"/><w:rPr></w:rPr></w:pPr><w:r><w:rPr></w:rPr><w:t>-64.3</w:t></w:r></w:p></w:tc><w:tc><w:tcPr><w:tcW w:w="823" w:type="dxa"/><w:tcBorders></w:tcBorders><w:shd w:fill="auto" w:val="clear"/><w:tcMar><w:left w:w="103" w:type="dxa"/></w:tcMar></w:tcPr><w:p><w:pPr><w:pStyle w:val="Normal"/><w:rPr></w:rPr></w:pPr><w:r><w:rPr></w:rPr><w:t>-70.1</w:t></w:r></w:p></w:tc><w:tc><w:tcPr><w:tcW w:w="823"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3.2</w:t></w:r></w:p></w:tc><w:tc><w:tcPr><w:tcW w:w="821" w:type="dxa"/><w:tcBorders></w:tcBorders><w:shd w:fill="auto" w:val="clear"/><w:tcMar><w:left w:w="103" w:type="dxa"/></w:tcMar></w:tcPr><w:p><w:pPr><w:pStyle w:val="Normal"/><w:rPr></w:rPr></w:pPr><w:r><w:rPr></w:rPr><w:t>-61.5</w:t></w:r></w:p></w:tc></w:tr><w:tr><w:trPr></w:trPr><w:tc><w:tcPr><w:tcW w:w="822" w:type="dxa"/><w:tcBorders></w:tcBorders><w:shd w:fill="auto" w:val="clear"/><w:tcMar><w:left w:w="103" w:type="dxa"/></w:tcMar></w:tcPr><w:p><w:pPr><w:pStyle w:val="Normal"/><w:rPr></w:rPr></w:pPr><w:r><w:rPr></w:rPr><w:t>-59.4</w:t></w:r></w:p></w:tc><w:tc><w:tcPr><w:tcW w:w="822" w:type="dxa"/><w:tcBorders></w:tcBorders><w:shd w:fill="auto" w:val="clear"/><w:tcMar><w:left w:w="103" w:type="dxa"/></w:tcMar></w:tcPr><w:p><w:pPr><w:pStyle w:val="Normal"/><w:rPr></w:rPr></w:pPr><w:r><w:rPr></w:rPr><w:t>-59.2</w:t></w:r></w:p></w:tc><w:tc><w:tcPr><w:tcW w:w="822" w:type="dxa"/><w:tcBorders></w:tcBorders><w:shd w:fill="auto" w:val="clear"/><w:tcMar><w:left w:w="103" w:type="dxa"/></w:tcMar></w:tcPr><w:p><w:pPr><w:pStyle w:val="Normal"/><w:rPr></w:rPr></w:pPr><w:r><w:rPr></w:rPr><w:t>-56.2</w:t></w:r></w:p></w:tc><w:tc><w:tcPr><w:tcW w:w="822" w:type="dxa"/><w:tcBorders></w:tcBorders><w:shd w:fill="auto" w:val="clear"/><w:tcMar><w:left w:w="103" w:type="dxa"/></w:tcMar></w:tcPr><w:p><w:pPr><w:pStyle w:val="Normal"/><w:rPr></w:rPr></w:pPr><w:r><w:rPr></w:rPr><w:t>-56.4</w:t></w:r></w:p></w:tc><w:tc><w:tcPr><w:tcW w:w="822" w:type="dxa"/><w:tcBorders></w:tcBorders><w:shd w:fill="auto" w:val="clear"/><w:tcMar><w:left w:w="103" w:type="dxa"/></w:tcMar></w:tcPr><w:p><w:pPr><w:pStyle w:val="Normal"/><w:rPr></w:rPr></w:pPr><w:r><w:rPr></w:rPr><w:t>-61.5</w:t></w:r></w:p></w:tc><w:tc><w:tcPr><w:tcW w:w="823" w:type="dxa"/><w:tcBorders></w:tcBorders><w:shd w:fill="auto" w:val="clear"/><w:tcMar><w:left w:w="103" w:type="dxa"/></w:tcMar></w:tcPr><w:p><w:pPr><w:pStyle w:val="Normal"/><w:rPr></w:rPr></w:pPr><w:r><w:rPr></w:rPr><w:t>-68.8</w:t></w:r></w:p></w:tc><w:tc><w:tcPr><w:tcW w:w="823" w:type="dxa"/><w:tcBorders></w:tcBorders><w:shd w:fill="auto" w:val="clear"/><w:tcMar><w:left w:w="103" w:type="dxa"/></w:tcMar></w:tcPr><w:p><w:pPr><w:pStyle w:val="Normal"/><w:rPr></w:rPr></w:pPr><w:r><w:rPr></w:rPr><w:t>-67.7</w:t></w:r></w:p></w:tc><w:tc><w:tcPr><w:tcW w:w="822" w:type="dxa"/><w:tcBorders></w:tcBorders><w:shd w:fill="auto" w:val="clear"/><w:tcMar><w:left w:w="103" w:type="dxa"/></w:tcMar></w:tcPr><w:p><w:pPr><w:pStyle w:val="Normal"/><w:rPr></w:rPr></w:pPr><w:r><w:rPr></w:rPr><w:t>-66.6</w:t></w:r></w:p></w:tc><w:tc><w:tcPr><w:tcW w:w="822" w:type="dxa"/><w:tcBorders></w:tcBorders><w:shd w:fill="auto" w:val="clear"/><w:tcMar><w:left w:w="103" w:type="dxa"/></w:tcMar></w:tcPr><w:p><w:pPr><w:pStyle w:val="Normal"/><w:rPr></w:rPr></w:pPr><w:r><w:rPr></w:rPr><w:t>-63.4</w:t></w:r></w:p></w:tc><w:tc><w:tcPr><w:tcW w:w="821" w:type="dxa"/><w:tcBorders></w:tcBorders><w:shd w:fill="auto" w:val="clear"/><w:tcMar><w:left w:w="103" w:type="dxa"/></w:tcMar></w:tcPr><w:p><w:pPr><w:pStyle w:val="Normal"/><w:rPr></w:rPr></w:pPr><w:r><w:rPr></w:rPr><w:t>-66.9</w:t></w:r></w:p></w:tc></w:tr><w:tr><w:trPr></w:trPr><w:tc><w:tcPr><w:tcW w:w="822" w:type="dxa"/><w:tcBorders></w:tcBorders><w:shd w:fill="auto" w:val="clear"/><w:tcMar><w:left w:w="103" w:type="dxa"/></w:tcMar></w:tcPr><w:p><w:pPr><w:pStyle w:val="Normal"/><w:rPr></w:rPr></w:pPr><w:r><w:rPr></w:rPr><w:t>-66.5</w:t></w:r></w:p></w:tc><w:tc><w:tcPr><w:tcW w:w="822" w:type="dxa"/><w:tcBorders></w:tcBorders><w:shd w:fill="auto" w:val="clear"/><w:tcMar><w:left w:w="103" w:type="dxa"/></w:tcMar></w:tcPr><w:p><w:pPr><w:pStyle w:val="Normal"/><w:rPr></w:rPr></w:pPr><w:r><w:rPr></w:rPr><w:t>-61.2</w:t></w:r></w:p></w:tc><w:tc><w:tcPr><w:tcW w:w="822" w:type="dxa"/><w:tcBorders></w:tcBorders><w:shd w:fill="auto" w:val="clear"/><w:tcMar><w:left w:w="103" w:type="dxa"/></w:tcMar></w:tcPr><w:p><w:pPr><w:pStyle w:val="Normal"/><w:rPr></w:rPr></w:pPr><w:r><w:rPr></w:rPr><w:t>-60.3</w:t></w:r></w:p></w:tc><w:tc><w:tcPr><w:tcW w:w="822" w:type="dxa"/><w:tcBorders></w:tcBorders><w:shd w:fill="auto" w:val="clear"/><w:tcMar><w:left w:w="103" w:type="dxa"/></w:tcMar></w:tcPr><w:p><w:pPr><w:pStyle w:val="Normal"/><w:rPr></w:rPr></w:pPr><w:r><w:rPr></w:rPr><w:t>-65.7</w:t></w:r></w:p></w:tc><w:tc><w:tcPr><w:tcW w:w="822" w:type="dxa"/><w:tcBorders></w:tcBorders><w:shd w:fill="auto" w:val="clear"/><w:tcMar><w:left w:w="103" w:type="dxa"/></w:tcMar></w:tcPr><w:p><w:pPr><w:pStyle w:val="Normal"/><w:rPr></w:rPr></w:pPr><w:r><w:rPr></w:rPr><w:t>-65</w:t></w:r></w:p></w:tc><w:tc><w:tcPr><w:tcW w:w="823" w:type="dxa"/><w:tcBorders></w:tcBorders><w:shd w:fill="auto" w:val="clear"/><w:tcMar><w:left w:w="103" w:type="dxa"/></w:tcMar></w:tcPr><w:p><w:pPr><w:pStyle w:val="Normal"/><w:rPr></w:rPr></w:pPr><w:r><w:rPr></w:rPr><w:t>-66.2</w:t></w:r></w:p></w:tc><w:tc><w:tcPr><w:tcW w:w="823" w:type="dxa"/><w:tcBorders></w:tcBorders><w:shd w:fill="auto" w:val="clear"/><w:tcMar><w:left w:w="103" w:type="dxa"/></w:tcMar></w:tcPr><w:p><w:pPr><w:pStyle w:val="Normal"/><w:rPr></w:rPr></w:pPr><w:r><w:rPr></w:rPr><w:t>-67.7</w:t></w:r></w:p></w:tc><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62.3</w:t></w:r></w:p></w:tc><w:tc><w:tcPr><w:tcW w:w="821" w:type="dxa"/><w:tcBorders></w:tcBorders><w:shd w:fill="auto" w:val="clear"/><w:tcMar><w:left w:w="103" w:type="dxa"/></w:tcMar></w:tcPr><w:p><w:pPr><w:pStyle w:val="Normal"/><w:rPr></w:rPr></w:pPr><w:r><w:rPr></w:rPr><w:t>-62.6</w:t></w:r></w:p></w:tc></w:tr><w:tr><w:trPr></w:trPr><w:tc><w:tcPr><w:tcW w:w="822" w:type="dxa"/><w:tcBorders></w:tcBorders><w:shd w:fill="auto" w:val="clear"/><w:tcMar><w:left w:w="103" w:type="dxa"/></w:tcMar></w:tcPr><w:p><w:pPr><w:pStyle w:val="Normal"/><w:rPr></w:rPr></w:pPr><w:r><w:rPr></w:rPr><w:t>-59.7</w:t></w:r></w:p></w:tc><w:tc><w:tcPr><w:tcW w:w="822" w:type="dxa"/><w:tcBorders></w:tcBorders><w:shd w:fill="auto" w:val="clear"/><w:tcMar><w:left w:w="103" w:type="dxa"/></w:tcMar></w:tcPr><w:p><w:pPr><w:pStyle w:val="Normal"/><w:rPr></w:rPr></w:pPr><w:r><w:rPr></w:rPr><w:t>-57</w:t></w:r></w:p></w:tc><w:tc><w:tcPr><w:tcW w:w="822" w:type="dxa"/><w:tcBorders></w:tcBorders><w:shd w:fill="auto" w:val="clear"/><w:tcMar><w:left w:w="103" w:type="dxa"/></w:tcMar></w:tcPr><w:p><w:pPr><w:pStyle w:val="Normal"/><w:rPr></w:rPr></w:pPr><w:r><w:rPr></w:rPr><w:t>-56.9</w:t></w:r></w:p></w:tc><w:tc><w:tcPr><w:tcW w:w="822" w:type="dxa"/><w:tcBorders></w:tcBorders><w:shd w:fill="auto" w:val="clear"/><w:tcMar><w:left w:w="103" w:type="dxa"/></w:tcMar></w:tcPr><w:p><w:pPr><w:pStyle w:val="Normal"/><w:rPr></w:rPr></w:pPr><w:r><w:rPr></w:rPr><w:t>-57.5</w:t></w:r></w:p></w:tc><w:tc><w:tcPr><w:tcW w:w="822" w:type="dxa"/><w:tcBorders></w:tcBorders><w:shd w:fill="auto" w:val="clear"/><w:tcMar><w:left w:w="103" w:type="dxa"/></w:tcMar></w:tcPr><w:p><w:pPr><w:pStyle w:val="Normal"/><w:rPr></w:rPr></w:pPr><w:r><w:rPr></w:rPr><w:t>-60.6</w:t></w:r></w:p></w:tc><w:tc><w:tcPr><w:tcW w:w="823" w:type="dxa"/><w:tcBorders></w:tcBorders><w:shd w:fill="auto" w:val="clear"/><w:tcMar><w:left w:w="103" w:type="dxa"/></w:tcMar></w:tcPr><w:p><w:pPr><w:pStyle w:val="Normal"/><w:rPr></w:rPr></w:pPr><w:r><w:rPr></w:rPr><w:t>-64</w:t></w:r></w:p></w:tc><w:tc><w:tcPr><w:tcW w:w="823"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59.5</w:t></w:r></w:p></w:tc><w:tc><w:tcPr><w:tcW w:w="822" w:type="dxa"/><w:tcBorders></w:tcBorders><w:shd w:fill="auto" w:val="clear"/><w:tcMar><w:left w:w="103" w:type="dxa"/></w:tcMar></w:tcPr><w:p><w:pPr><w:pStyle w:val="Normal"/><w:rPr></w:rPr></w:pPr><w:r><w:rPr></w:rPr><w:t>-58.8</w:t></w:r></w:p></w:tc><w:tc><w:tcPr><w:tcW w:w="821" w:type="dxa"/><w:tcBorders></w:tcBorders><w:shd w:fill="auto" w:val="clear"/><w:tcMar><w:left w:w="103" w:type="dxa"/></w:tcMar></w:tcPr><w:p><w:pPr><w:pStyle w:val="Normal"/><w:rPr></w:rPr></w:pPr><w:r><w:rPr></w:rPr><w:t>-68.8</w:t></w:r></w:p></w:tc></w:tr><w:tr><w:trPr></w:trPr><w:tc><w:tcPr><w:tcW w:w="822" w:type="dxa"/><w:tcBorders></w:tcBorders><w:shd w:fill="auto" w:val="clear"/><w:tcMar><w:left w:w="103" w:type="dxa"/></w:tcMar></w:tcPr><w:p><w:pPr><w:pStyle w:val="Normal"/><w:rPr></w:rPr></w:pPr><w:r><w:rPr></w:rPr><w:t>-57.8</w:t></w:r></w:p></w:tc><w:tc><w:tcPr><w:tcW w:w="822" w:type="dxa"/><w:tcBorders></w:tcBorders><w:shd w:fill="auto" w:val="clear"/><w:tcMar><w:left w:w="103" w:type="dxa"/></w:tcMar></w:tcPr><w:p><w:pPr><w:pStyle w:val="Normal"/><w:rPr></w:rPr></w:pPr><w:r><w:rPr></w:rPr><w:t>-56</w:t></w:r></w:p></w:tc><w:tc><w:tcPr><w:tcW w:w="822" w:type="dxa"/><w:tcBorders></w:tcBorders><w:shd w:fill="auto" w:val="clear"/><w:tcMar><w:left w:w="103" w:type="dxa"/></w:tcMar></w:tcPr><w:p><w:pPr><w:pStyle w:val="Normal"/><w:rPr></w:rPr></w:pPr><w:r><w:rPr></w:rPr><w:t>-58.6</w:t></w:r></w:p></w:tc><w:tc><w:tcPr><w:tcW w:w="822"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66.7</w:t></w:r></w:p></w:tc><w:tc><w:tcPr><w:tcW w:w="823" w:type="dxa"/><w:tcBorders></w:tcBorders><w:shd w:fill="auto" w:val="clear"/><w:tcMar><w:left w:w="103" w:type="dxa"/></w:tcMar></w:tcPr><w:p><w:pPr><w:pStyle w:val="Normal"/><w:rPr></w:rPr></w:pPr><w:r><w:rPr></w:rPr><w:t>-62.5</w:t></w:r></w:p></w:tc><w:tc><w:tcPr><w:tcW w:w="823"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9.9</w:t></w:r></w:p></w:tc><w:tc><w:tcPr><w:tcW w:w="822" w:type="dxa"/><w:tcBorders></w:tcBorders><w:shd w:fill="auto" w:val="clear"/><w:tcMar><w:left w:w="103" w:type="dxa"/></w:tcMar></w:tcPr><w:p><w:pPr><w:pStyle w:val="Normal"/><w:rPr></w:rPr></w:pPr><w:r><w:rPr></w:rPr><w:t>-60</w:t></w:r></w:p></w:tc><w:tc><w:tcPr><w:tcW w:w="821" w:type="dxa"/><w:tcBorders></w:tcBorders><w:shd w:fill="auto" w:val="clear"/><w:tcMar><w:left w:w="103" w:type="dxa"/></w:tcMar></w:tcPr><w:p><w:pPr><w:pStyle w:val="Normal"/><w:rPr></w:rPr></w:pPr><w:r><w:rPr></w:rPr><w:t>-59.5</w:t></w:r></w:p></w:tc></w:tr><w:tr><w:trPr></w:trPr><w:tc><w:tcPr><w:tcW w:w="822" w:type="dxa"/><w:tcBorders></w:tcBorders><w:shd w:fill="auto" w:val="clear"/><w:tcMar><w:left w:w="103" w:type="dxa"/></w:tcMar></w:tcPr><w:p><w:pPr><w:pStyle w:val="Normal"/><w:rPr></w:rPr></w:pPr><w:r><w:rPr></w:rPr><w:t>-62.3</w:t></w:r></w:p></w:tc><w:tc><w:tcPr><w:tcW w:w="822" w:type="dxa"/><w:tcBorders></w:tcBorders><w:shd w:fill="auto" w:val="clear"/><w:tcMar><w:left w:w="103" w:type="dxa"/></w:tcMar></w:tcPr><w:p><w:pPr><w:pStyle w:val="Normal"/><w:rPr></w:rPr></w:pPr><w:r><w:rPr></w:rPr><w:t>-65.2</w:t></w:r></w:p></w:tc><w:tc><w:tcPr><w:tcW w:w="822" w:type="dxa"/><w:tcBorders></w:tcBorders><w:shd w:fill="auto" w:val="clear"/><w:tcMar><w:left w:w="103" w:type="dxa"/></w:tcMar></w:tcPr><w:p><w:pPr><w:pStyle w:val="Normal"/><w:rPr></w:rPr></w:pPr><w:r><w:rPr></w:rPr><w:t>-60.3</w:t></w:r></w:p></w:tc><w:tc><w:tcPr><w:tcW w:w="822"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57.4</w:t></w:r></w:p></w:tc><w:tc><w:tcPr><w:tcW w:w="823" w:type="dxa"/><w:tcBorders></w:tcBorders><w:shd w:fill="auto" w:val="clear"/><w:tcMar><w:left w:w="103" w:type="dxa"/></w:tcMar></w:tcPr><w:p><w:pPr><w:pStyle w:val="Normal"/><w:rPr></w:rPr></w:pPr><w:r><w:rPr></w:rPr><w:t>-56</w:t></w:r></w:p></w:tc><w:tc><w:tcPr><w:tcW w:w="823" w:type="dxa"/><w:tcBorders></w:tcBorders><w:shd w:fill="auto" w:val="clear"/><w:tcMar><w:left w:w="103" w:type="dxa"/></w:tcMar></w:tcPr><w:p><w:pPr><w:pStyle w:val="Normal"/><w:rPr></w:rPr></w:pPr><w:r><w:rPr></w:rPr><w:t>-55.8</w:t></w:r></w:p></w:tc><w:tc><w:tcPr><w:tcW w:w="822" w:type="dxa"/><w:tcBorders></w:tcBorders><w:shd w:fill="auto" w:val="clear"/><w:tcMar><w:left w:w="103" w:type="dxa"/></w:tcMar></w:tcPr><w:p><w:pPr><w:pStyle w:val="Normal"/><w:rPr></w:rPr></w:pPr><w:r><w:rPr></w:rPr><w:t>-56.5</w:t></w:r></w:p></w:tc><w:tc><w:tcPr><w:tcW w:w="822" w:type="dxa"/><w:tcBorders></w:tcBorders><w:shd w:fill="auto" w:val="clear"/><w:tcMar><w:left w:w="103" w:type="dxa"/></w:tcMar></w:tcPr><w:p><w:pPr><w:pStyle w:val="Normal"/><w:rPr></w:rPr></w:pPr><w:r><w:rPr></w:rPr><w:t>-62.4</w:t></w:r></w:p></w:tc><w:tc><w:tcPr><w:tcW w:w="821" w:type="dxa"/><w:tcBorders></w:tcBorders><w:shd w:fill="auto" w:val="clear"/><w:tcMar><w:left w:w="103" w:type="dxa"/></w:tcMar></w:tcPr><w:p><w:pPr><w:pStyle w:val="Normal"/><w:rPr></w:rPr></w:pPr><w:r><w:rPr></w:rPr><w:t>-57.9</w:t></w:r></w:p></w:tc></w:tr><w:tr><w:trPr></w:trPr><w:tc><w:tcPr><w:tcW w:w="822" w:type="dxa"/><w:tcBorders></w:tcBorders><w:shd w:fill="auto" w:val="clear"/><w:tcMar><w:left w:w="103" w:type="dxa"/></w:tcMar></w:tcPr><w:p><w:pPr><w:pStyle w:val="Normal"/><w:rPr></w:rPr></w:pPr><w:r><w:rPr></w:rPr><w:t>-65.2</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56.7</w:t></w:r></w:p></w:tc><w:tc><w:tcPr><w:tcW w:w="822" w:type="dxa"/><w:tcBorders></w:tcBorders><w:shd w:fill="auto" w:val="clear"/><w:tcMar><w:left w:w="103" w:type="dxa"/></w:tcMar></w:tcPr><w:p><w:pPr><w:pStyle w:val="Normal"/><w:rPr></w:rPr></w:pPr><w:r><w:rPr></w:rPr><w:t>-57</w:t></w:r></w:p></w:tc><w:tc><w:tcPr><w:tcW w:w="823" w:type="dxa"/><w:tcBorders></w:tcBorders><w:shd w:fill="auto" w:val="clear"/><w:tcMar><w:left w:w="103" w:type="dxa"/></w:tcMar></w:tcPr><w:p><w:pPr><w:pStyle w:val="Normal"/><w:rPr></w:rPr></w:pPr><w:r><w:rPr></w:rPr><w:t>-60.8</w:t></w:r></w:p></w:tc><w:tc><w:tcPr><w:tcW w:w="823" w:type="dxa"/><w:tcBorders></w:tcBorders><w:shd w:fill="auto" w:val="clear"/><w:tcMar><w:left w:w="103" w:type="dxa"/></w:tcMar></w:tcPr><w:p><w:pPr><w:pStyle w:val="Normal"/><w:rPr></w:rPr></w:pPr><w:r><w:rPr></w:rPr><w:t>-63.2</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60.2</w:t></w:r></w:p></w:tc><w:tc><w:tcPr><w:tcW w:w="821" w:type="dxa"/><w:tcBorders></w:tcBorders><w:shd w:fill="auto" w:val="clear"/><w:tcMar><w:left w:w="103" w:type="dxa"/></w:tcMar></w:tcPr><w:p><w:pPr><w:pStyle w:val="Normal"/><w:rPr></w:rPr></w:pPr><w:r><w:rPr></w:rPr><w:t>-60.2</w:t></w:r></w:p></w:tc></w:tr><w:tr><w:trPr></w:trPr><w:tc><w:tcPr><w:tcW w:w="822" w:type="dxa"/><w:tcBorders></w:tcBorders><w:shd w:fill="auto" w:val="clear"/><w:tcMar><w:left w:w="103" w:type="dxa"/></w:tcMar></w:tcPr><w:p><w:pPr><w:pStyle w:val="Normal"/><w:rPr></w:rPr></w:pPr><w:r><w:rPr></w:rPr><w:t>-63.4</w:t></w:r></w:p></w:tc><w:tc><w:tcPr><w:tcW w:w="822" w:type="dxa"/><w:tcBorders></w:tcBorders><w:shd w:fill="auto" w:val="clear"/><w:tcMar><w:left w:w="103" w:type="dxa"/></w:tcMar></w:tcPr><w:p><w:pPr><w:pStyle w:val="Normal"/><w:rPr></w:rPr></w:pPr><w:r><w:rPr></w:rPr><w:t>-69.8</w:t></w:r></w:p></w:tc><w:tc><w:tcPr><w:tcW w:w="822" w:type="dxa"/><w:tcBorders></w:tcBorders><w:shd w:fill="auto" w:val="clear"/><w:tcMar><w:left w:w="103" w:type="dxa"/></w:tcMar></w:tcPr><w:p><w:pPr><w:pStyle w:val="Normal"/><w:rPr></w:rPr></w:pPr><w:r><w:rPr></w:rPr><w:t>-60.7</w:t></w:r></w:p></w:tc><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62.4</w:t></w:r></w:p></w:tc><w:tc><w:tcPr><w:tcW w:w="823" w:type="dxa"/><w:tcBorders></w:tcBorders><w:shd w:fill="auto" w:val="clear"/><w:tcMar><w:left w:w="103" w:type="dxa"/></w:tcMar></w:tcPr><w:p><w:pPr><w:pStyle w:val="Normal"/><w:rPr></w:rPr></w:pPr><w:r><w:rPr></w:rPr><w:t>-65</w:t></w:r></w:p></w:tc><w:tc><w:tcPr><w:tcW w:w="823" w:type="dxa"/><w:tcBorders></w:tcBorders><w:shd w:fill="auto" w:val="clear"/><w:tcMar><w:left w:w="103" w:type="dxa"/></w:tcMar></w:tcPr><w:p><w:pPr><w:pStyle w:val="Normal"/><w:rPr></w:rPr></w:pPr><w:r><w:rPr></w:rPr><w:t>-67.9</w:t></w:r></w:p></w:tc><w:tc><w:tcPr><w:tcW w:w="822" w:type="dxa"/><w:tcBorders></w:tcBorders><w:shd w:fill="auto" w:val="clear"/><w:tcMar><w:left w:w="103" w:type="dxa"/></w:tcMar></w:tcPr><w:p><w:pPr><w:pStyle w:val="Normal"/><w:rPr></w:rPr></w:pPr><w:r><w:rPr></w:rPr><w:t>-66.1</w:t></w:r></w:p></w:tc><w:tc><w:tcPr><w:tcW w:w="822" w:type="dxa"/><w:tcBorders></w:tcBorders><w:shd w:fill="auto" w:val="clear"/><w:tcMar><w:left w:w="103" w:type="dxa"/></w:tcMar></w:tcPr><w:p><w:pPr><w:pStyle w:val="Normal"/><w:rPr></w:rPr></w:pPr><w:r><w:rPr></w:rPr><w:t>-60</w:t></w:r></w:p></w:tc><w:tc><w:tcPr><w:tcW w:w="821" w:type="dxa"/><w:tcBorders></w:tcBorders><w:shd w:fill="auto" w:val="clear"/><w:tcMar><w:left w:w="103" w:type="dxa"/></w:tcMar></w:tcPr><w:p><w:pPr><w:pStyle w:val="Normal"/><w:rPr></w:rPr></w:pPr><w:r><w:rPr></w:rPr><w:t>-56.9</w:t></w:r></w:p></w:tc></w:tr><w:tr><w:trPr></w:trPr><w:tc><w:tcPr><w:tcW w:w="822" w:type="dxa"/><w:tcBorders></w:tcBorders><w:shd w:fill="auto" w:val="clear"/><w:tcMar><w:left w:w="103" w:type="dxa"/></w:tcMar></w:tcPr><w:p><w:pPr><w:pStyle w:val="Normal"/><w:rPr></w:rPr></w:pPr><w:r><w:rPr></w:rPr><w:t>-67.5</w:t></w:r></w:p></w:tc><w:tc><w:tcPr><w:tcW w:w="822" w:type="dxa"/><w:tcBorders></w:tcBorders><w:shd w:fill="auto" w:val="clear"/><w:tcMar><w:left w:w="103" w:type="dxa"/></w:tcMar></w:tcPr><w:p><w:pPr><w:pStyle w:val="Normal"/><w:rPr></w:rPr></w:pPr><w:r><w:rPr></w:rPr><w:t>-56.5</w:t></w:r></w:p></w:tc><w:tc><w:tcPr><w:tcW w:w="822" w:type="dxa"/><w:tcBorders></w:tcBorders><w:shd w:fill="auto" w:val="clear"/><w:tcMar><w:left w:w="103" w:type="dxa"/></w:tcMar></w:tcPr><w:p><w:pPr><w:pStyle w:val="Normal"/><w:rPr></w:rPr></w:pPr><w:r><w:rPr></w:rPr><w:t>-53.8</w:t></w:r></w:p></w:tc><w:tc><w:tcPr><w:tcW w:w="822" w:type="dxa"/><w:tcBorders></w:tcBorders><w:shd w:fill="auto" w:val="clear"/><w:tcMar><w:left w:w="103" w:type="dxa"/></w:tcMar></w:tcPr><w:p><w:pPr><w:pStyle w:val="Normal"/><w:rPr></w:rPr></w:pPr><w:r><w:rPr></w:rPr><w:t>-55.5</w:t></w:r></w:p></w:tc><w:tc><w:tcPr><w:tcW w:w="822" w:type="dxa"/><w:tcBorders></w:tcBorders><w:shd w:fill="auto" w:val="clear"/><w:tcMar><w:left w:w="103" w:type="dxa"/></w:tcMar></w:tcPr><w:p><w:pPr><w:pStyle w:val="Normal"/><w:rPr></w:rPr></w:pPr><w:r><w:rPr></w:rPr><w:t>-62.9</w:t></w:r></w:p></w:tc><w:tc><w:tcPr><w:tcW w:w="823" w:type="dxa"/><w:tcBorders></w:tcBorders><w:shd w:fill="auto" w:val="clear"/><w:tcMar><w:left w:w="103" w:type="dxa"/></w:tcMar></w:tcPr><w:p><w:pPr><w:pStyle w:val="Normal"/><w:rPr></w:rPr></w:pPr><w:r><w:rPr></w:rPr><w:t>-63.3</w:t></w:r></w:p></w:tc><w:tc><w:tcPr><w:tcW w:w="823"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4.8</w:t></w:r></w:p></w:tc><w:tc><w:tcPr><w:tcW w:w="821" w:type="dxa"/><w:tcBorders></w:tcBorders><w:shd w:fill="auto" w:val="clear"/><w:tcMar><w:left w:w="103" w:type="dxa"/></w:tcMar></w:tcPr><w:p><w:pPr><w:pStyle w:val="Normal"/><w:rPr></w:rPr></w:pPr><w:r><w:rPr></w:rPr><w:t>-64.1</w:t></w:r></w:p></w:tc></w:tr><w:tr><w:trPr></w:trPr><w:tc><w:tcPr><w:tcW w:w="822" w:type="dxa"/><w:tcBorders></w:tcBorders><w:shd w:fill="auto" w:val="clear"/><w:tcMar><w:left w:w="103" w:type="dxa"/></w:tcMar></w:tcPr><w:p><w:pPr><w:pStyle w:val="Normal"/><w:rPr></w:rPr></w:pPr><w:r><w:rPr></w:rPr><w:t>-68.2</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4.5</w:t></w:r></w:p></w:tc><w:tc><w:tcPr><w:tcW w:w="822" w:type="dxa"/><w:tcBorders></w:tcBorders><w:shd w:fill="auto" w:val="clear"/><w:tcMar><w:left w:w="103" w:type="dxa"/></w:tcMar></w:tcPr><w:p><w:pPr><w:pStyle w:val="Normal"/><w:rPr></w:rPr></w:pPr><w:r><w:rPr></w:rPr><w:t>-71.7</w:t></w:r></w:p></w:tc><w:tc><w:tcPr><w:tcW w:w="822" w:type="dxa"/><w:tcBorders></w:tcBorders><w:shd w:fill="auto" w:val="clear"/><w:tcMar><w:left w:w="103" w:type="dxa"/></w:tcMar></w:tcPr><w:p><w:pPr><w:pStyle w:val="Normal"/><w:rPr></w:rPr></w:pPr><w:r><w:rPr></w:rPr><w:t>-64.4</w:t></w:r></w:p></w:tc><w:tc><w:tcPr><w:tcW w:w="823" w:type="dxa"/><w:tcBorders></w:tcBorders><w:shd w:fill="auto" w:val="clear"/><w:tcMar><w:left w:w="103" w:type="dxa"/></w:tcMar></w:tcPr><w:p><w:pPr><w:pStyle w:val="Normal"/><w:rPr></w:rPr></w:pPr><w:r><w:rPr></w:rPr><w:t>-63.8</w:t></w:r></w:p></w:tc><w:tc><w:tcPr><w:tcW w:w="823"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57.6</w:t></w:r></w:p></w:tc><w:tc><w:tcPr><w:tcW w:w="822" w:type="dxa"/><w:tcBorders></w:tcBorders><w:shd w:fill="auto" w:val="clear"/><w:tcMar><w:left w:w="103" w:type="dxa"/></w:tcMar></w:tcPr><w:p><w:pPr><w:pStyle w:val="Normal"/><w:rPr></w:rPr></w:pPr><w:r><w:rPr></w:rPr><w:t>-59.6</w:t></w:r></w:p></w:tc><w:tc><w:tcPr><w:tcW w:w="821" w:type="dxa"/><w:tcBorders></w:tcBorders><w:shd w:fill="auto" w:val="clear"/><w:tcMar><w:left w:w="103" w:type="dxa"/></w:tcMar></w:tcPr><w:p><w:pPr><w:pStyle w:val="Normal"/><w:rPr></w:rPr></w:pPr><w:r><w:rPr></w:rPr><w:t>-61.2</w:t></w:r></w:p></w:tc></w:tr><w:tr><w:trPr></w:trPr><w:tc><w:tcPr><w:tcW w:w="822" w:type="dxa"/><w:tcBorders></w:tcBorders><w:shd w:fill="auto" w:val="clear"/><w:tcMar><w:left w:w="103" w:type="dxa"/></w:tcMar></w:tcPr><w:p><w:pPr><w:pStyle w:val="Normal"/><w:rPr></w:rPr></w:pPr><w:r><w:rPr></w:rPr><w:t>-60.9</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6.7</w:t></w:r></w:p></w:tc><w:tc><w:tcPr><w:tcW w:w="822" w:type="dxa"/><w:tcBorders></w:tcBorders><w:shd w:fill="auto" w:val="clear"/><w:tcMar><w:left w:w="103" w:type="dxa"/></w:tcMar></w:tcPr><w:p><w:pPr><w:pStyle w:val="Normal"/><w:rPr></w:rPr></w:pPr><w:r><w:rPr></w:rPr><w:t>-64.5</w:t></w:r></w:p></w:tc><w:tc><w:tcPr><w:tcW w:w="822" w:type="dxa"/><w:tcBorders></w:tcBorders><w:shd w:fill="auto" w:val="clear"/><w:tcMar><w:left w:w="103" w:type="dxa"/></w:tcMar></w:tcPr><w:p><w:pPr><w:pStyle w:val="Normal"/><w:rPr></w:rPr></w:pPr><w:r><w:rPr></w:rPr><w:t>-71.5</w:t></w:r></w:p></w:tc><w:tc><w:tcPr><w:tcW w:w="823" w:type="dxa"/><w:tcBorders></w:tcBorders><w:shd w:fill="auto" w:val="clear"/><w:tcMar><w:left w:w="103" w:type="dxa"/></w:tcMar></w:tcPr><w:p><w:pPr><w:pStyle w:val="Normal"/><w:rPr></w:rPr></w:pPr><w:r><w:rPr></w:rPr><w:t>-72.8</w:t></w:r></w:p></w:tc><w:tc><w:tcPr><w:tcW w:w="823" w:type="dxa"/><w:tcBorders></w:tcBorders><w:shd w:fill="auto" w:val="clear"/><w:tcMar><w:left w:w="103" w:type="dxa"/></w:tcMar></w:tcPr><w:p><w:pPr><w:pStyle w:val="Normal"/><w:rPr></w:rPr></w:pPr><w:r><w:rPr></w:rPr></w:r></w:p></w:tc><w:tc><w:tcPr><w:tcW w:w="822" w:type="dxa"/><w:tcBorders></w:tcBorders><w:shd w:fill="auto" w:val="clear"/><w:tcMar><w:left w:w="103" w:type="dxa"/></w:tcMar></w:tcPr><w:p><w:pPr><w:pStyle w:val="Normal"/><w:rPr></w:rPr></w:pPr><w:r><w:rPr></w:rPr></w:r></w:p></w:tc><w:tc><w:tcPr><w:tcW w:w="822" w:type="dxa"/><w:tcBorders></w:tcBorders><w:shd w:fill="auto" w:val="clear"/><w:tcMar><w:left w:w="103" w:type="dxa"/></w:tcMar></w:tcPr><w:p><w:pPr><w:pStyle w:val="Normal"/><w:rPr></w:rPr></w:pPr><w:r><w:rPr></w:rPr></w:r></w:p></w:tc><w:tc><w:tcPr><w:tcW w:w="821" w:type="dxa"/><w:tcBorders></w:tcBorders><w:shd w:fill="auto" w:val="clear"/><w:tcMar><w:left w:w="103" w:type="dxa"/></w:tcMar></w:tcPr><w:p><w:pPr><w:pStyle w:val="Normal"/><w:rPr></w:rPr></w:pPr><w:r><w:rPr></w:rPr></w:r></w:p></w:tc></w:tr></w:tbl><w:p><w:pPr><w:pStyle w:val="Normal"/><w:spacing w:before="156" w:after="156"/><w:rPr></w:rPr></w:pPr><w:r><w:rPr></w:rPr><w:t>南侧数据：</w:t></w:r></w:p><w:tbl><w:tblPr><w:tblStyle w:val="a5"/><w:tblW w:w="4950" w:type="pct"/><w:jc w:val="left"/><w:tblInd w:w="-5" w:type="dxa"/><w:tblCellMar><w:top w:w="0" w:type="dxa"/><w:left w:w="103" w:type="dxa"/><w:bottom w:w="0" w:type="dxa"/><w:right w:w="108" w:type="dxa"/></w:tblCellMar><w:tblLook w:val="04a0" w:noVBand="1" w:noHBand="0" w:lastColumn="0" w:firstColumn="1" w:lastRow="0" w:firstRow="1"/></w:tblPr><w:tblGrid><w:gridCol w:w="822"/><w:gridCol w:w="822"/><w:gridCol w:w="822"/><w:gridCol w:w="822"/><w:gridCol w:w="822"/><w:gridCol w:w="823"/><w:gridCol w:w="823"/><w:gridCol w:w="822"/><w:gridCol w:w="822"/><w:gridCol w:w="821"/></w:tblGrid><w:tr><w:trPr></w:trPr><w:tc><w:tcPr><w:tcW w:w="822" w:type="dxa"/><w:tcBorders></w:tcBorders><w:shd w:fill="auto" w:val="clear"/><w:tcMar><w:left w:w="103" w:type="dxa"/></w:tcMar></w:tcPr><w:p><w:pPr><w:pStyle w:val="Normal"/><w:rPr></w:rPr></w:pPr><w:r><w:rPr></w:rPr><w:t>-70</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1.9</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3.9</w:t></w:r></w:p></w:tc><w:tc><w:tcPr><w:tcW w:w="823" w:type="dxa"/><w:tcBorders></w:tcBorders><w:shd w:fill="auto" w:val="clear"/><w:tcMar><w:left w:w="103" w:type="dxa"/></w:tcMar></w:tcPr><w:p><w:pPr><w:pStyle w:val="Normal"/><w:rPr></w:rPr></w:pPr><w:r><w:rPr></w:rPr><w:t>-74.1</w:t></w:r></w:p></w:tc><w:tc><w:tcPr><w:tcW w:w="823" w:type="dxa"/><w:tcBorders></w:tcBorders><w:shd w:fill="auto" w:val="clear"/><w:tcMar><w:left w:w="103" w:type="dxa"/></w:tcMar></w:tcPr><w:p><w:pPr><w:pStyle w:val="Normal"/><w:rPr></w:rPr></w:pPr><w:r><w:rPr></w:rPr><w:t>-63.8</w:t></w:r></w:p></w:tc><w:tc><w:tcPr><w:tcW w:w="822" w:type="dxa"/><w:tcBorders></w:tcBorders><w:shd w:fill="auto" w:val="clear"/><w:tcMar><w:left w:w="103" w:type="dxa"/></w:tcMar></w:tcPr><w:p><w:pPr><w:pStyle w:val="Normal"/><w:rPr></w:rPr></w:pPr><w:r><w:rPr></w:rPr><w:t>-63</w:t></w:r></w:p></w:tc><w:tc><w:tcPr><w:tcW w:w="822" w:type="dxa"/><w:tcBorders></w:tcBorders><w:shd w:fill="auto" w:val="clear"/><w:tcMar><w:left w:w="103" w:type="dxa"/></w:tcMar></w:tcPr><w:p><w:pPr><w:pStyle w:val="Normal"/><w:rPr></w:rPr></w:pPr><w:r><w:rPr></w:rPr><w:t>-59.9</w:t></w:r></w:p></w:tc><w:tc><w:tcPr><w:tcW w:w="821" w:type="dxa"/><w:tcBorders></w:tcBorders><w:shd w:fill="auto" w:val="clear"/><w:tcMar><w:left w:w="103" w:type="dxa"/></w:tcMar></w:tcPr><w:p><w:pPr><w:pStyle w:val="Normal"/><w:rPr></w:rPr></w:pPr><w:r><w:rPr></w:rPr><w:t>-61.2</w:t></w:r></w:p></w:tc></w:tr><w:tr><w:trPr></w:trPr><w:tc><w:tcPr><w:tcW w:w="822" w:type="dxa"/><w:tcBorders></w:tcBorders><w:shd w:fill="auto" w:val="clear"/><w:tcMar><w:left w:w="103" w:type="dxa"/></w:tcMar></w:tcPr><w:p><w:pPr><w:pStyle w:val="Normal"/><w:rPr></w:rPr></w:pPr><w:r><w:rPr></w:rPr><w:t>-68.7</w:t></w:r></w:p></w:tc><w:tc><w:tcPr><w:tcW w:w="822"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63.2</w:t></w:r></w:p></w:tc><w:tc><w:tcPr><w:tcW w:w="822" w:type="dxa"/><w:tcBorders></w:tcBorders><w:shd w:fill="auto" w:val="clear"/><w:tcMar><w:left w:w="103" w:type="dxa"/></w:tcMar></w:tcPr><w:p><w:pPr><w:pStyle w:val="Normal"/><w:rPr></w:rPr></w:pPr><w:r><w:rPr></w:rPr><w:t>-59.7</w:t></w:r></w:p></w:tc><w:tc><w:tcPr><w:tcW w:w="823" w:type="dxa"/><w:tcBorders></w:tcBorders><w:shd w:fill="auto" w:val="clear"/><w:tcMar><w:left w:w="103" w:type="dxa"/></w:tcMar></w:tcPr><w:p><w:pPr><w:pStyle w:val="Normal"/><w:rPr></w:rPr></w:pPr><w:r><w:rPr></w:rPr><w:t>-58.3</w:t></w:r></w:p></w:tc><w:tc><w:tcPr><w:tcW w:w="823" w:type="dxa"/><w:tcBorders></w:tcBorders><w:shd w:fill="auto" w:val="clear"/><w:tcMar><w:left w:w="103" w:type="dxa"/></w:tcMar></w:tcPr><w:p><w:pPr><w:pStyle w:val="Normal"/><w:rPr></w:rPr></w:pPr><w:r><w:rPr></w:rPr><w:t>-62.5</w:t></w:r></w:p></w:tc><w:tc><w:tcPr><w:tcW w:w="822" w:type="dxa"/><w:tcBorders></w:tcBorders><w:shd w:fill="auto" w:val="clear"/><w:tcMar><w:left w:w="103" w:type="dxa"/></w:tcMar></w:tcPr><w:p><w:pPr><w:pStyle w:val="Normal"/><w:rPr></w:rPr></w:pPr><w:r><w:rPr></w:rPr><w:t>-66.9</w:t></w:r></w:p></w:tc><w:tc><w:tcPr><w:tcW w:w="822" w:type="dxa"/><w:tcBorders></w:tcBorders><w:shd w:fill="auto" w:val="clear"/><w:tcMar><w:left w:w="103" w:type="dxa"/></w:tcMar></w:tcPr><w:p><w:pPr><w:pStyle w:val="Normal"/><w:rPr></w:rPr></w:pPr><w:r><w:rPr></w:rPr><w:t>-64.2</w:t></w:r></w:p></w:tc><w:tc><w:tcPr><w:tcW w:w="821" w:type="dxa"/><w:tcBorders></w:tcBorders><w:shd w:fill="auto" w:val="clear"/><w:tcMar><w:left w:w="103" w:type="dxa"/></w:tcMar></w:tcPr><w:p><w:pPr><w:pStyle w:val="Normal"/><w:rPr></w:rPr></w:pPr><w:r><w:rPr></w:rPr><w:t>-62</w:t></w:r></w:p></w:tc></w:tr><w:tr><w:trPr></w:trPr><w:tc><w:tcPr><w:tcW w:w="822" w:type="dxa"/><w:tcBorders></w:tcBorders><w:shd w:fill="auto" w:val="clear"/><w:tcMar><w:left w:w="103" w:type="dxa"/></w:tcMar></w:tcPr><w:p><w:pPr><w:pStyle w:val="Normal"/><w:rPr></w:rPr></w:pPr><w:r><w:rPr></w:rPr><w:t>-62.9</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72.2</w:t></w:r></w:p></w:tc><w:tc><w:tcPr><w:tcW w:w="822"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6</w:t></w:r></w:p></w:tc><w:tc><w:tcPr><w:tcW w:w="823" w:type="dxa"/><w:tcBorders></w:tcBorders><w:shd w:fill="auto" w:val="clear"/><w:tcMar><w:left w:w="103" w:type="dxa"/></w:tcMar></w:tcPr><w:p><w:pPr><w:pStyle w:val="Normal"/><w:rPr></w:rPr></w:pPr><w:r><w:rPr></w:rPr><w:t>-65.6</w:t></w:r></w:p></w:tc><w:tc><w:tcPr><w:tcW w:w="823" w:type="dxa"/><w:tcBorders></w:tcBorders><w:shd w:fill="auto" w:val="clear"/><w:tcMar><w:left w:w="103" w:type="dxa"/></w:tcMar></w:tcPr><w:p><w:pPr><w:pStyle w:val="Normal"/><w:rPr></w:rPr></w:pPr><w:r><w:rPr></w:rPr><w:t>-64.8</w:t></w:r></w:p></w:tc><w:tc><w:tcPr><w:tcW w:w="822" w:type="dxa"/><w:tcBorders></w:tcBorders><w:shd w:fill="auto" w:val="clear"/><w:tcMar><w:left w:w="103" w:type="dxa"/></w:tcMar></w:tcPr><w:p><w:pPr><w:pStyle w:val="Normal"/><w:rPr></w:rPr></w:pPr><w:r><w:rPr></w:rPr><w:t>-69.7</w:t></w:r></w:p></w:tc><w:tc><w:tcPr><w:tcW w:w="822" w:type="dxa"/><w:tcBorders></w:tcBorders><w:shd w:fill="auto" w:val="clear"/><w:tcMar><w:left w:w="103" w:type="dxa"/></w:tcMar></w:tcPr><w:p><w:pPr><w:pStyle w:val="Normal"/><w:rPr></w:rPr></w:pPr><w:r><w:rPr></w:rPr><w:t>-61.2</w:t></w:r></w:p></w:tc><w:tc><w:tcPr><w:tcW w:w="821" w:type="dxa"/><w:tcBorders></w:tcBorders><w:shd w:fill="auto" w:val="clear"/><w:tcMar><w:left w:w="103" w:type="dxa"/></w:tcMar></w:tcPr><w:p><w:pPr><w:pStyle w:val="Normal"/><w:rPr></w:rPr></w:pPr><w:r><w:rPr></w:rPr><w:t>-60.1</w:t></w:r></w:p></w:tc></w:tr><w:tr><w:trPr></w:trPr><w:tc><w:tcPr><w:tcW w:w="822" w:type="dxa"/><w:tcBorders></w:tcBorders><w:shd w:fill="auto" w:val="clear"/><w:tcMar><w:left w:w="103" w:type="dxa"/></w:tcMar></w:tcPr><w:p><w:pPr><w:pStyle w:val="Normal"/><w:rPr></w:rPr></w:pPr><w:r><w:rPr></w:rPr><w:t>-69.9</w:t></w:r></w:p></w:tc><w:tc><w:tcPr><w:tcW w:w="822" w:type="dxa"/><w:tcBorders></w:tcBorders><w:shd w:fill="auto" w:val="clear"/><w:tcMar><w:left w:w="103" w:type="dxa"/></w:tcMar></w:tcPr><w:p><w:pPr><w:pStyle w:val="Normal"/><w:rPr></w:rPr></w:pPr><w:r><w:rPr></w:rPr><w:t>-68.9</w:t></w:r></w:p></w:tc><w:tc><w:tcPr><w:tcW w:w="822" w:type="dxa"/><w:tcBorders></w:tcBorders><w:shd w:fill="auto" w:val="clear"/><w:tcMar><w:left w:w="103" w:type="dxa"/></w:tcMar></w:tcPr><w:p><w:pPr><w:pStyle w:val="Normal"/><w:rPr></w:rPr></w:pPr><w:r><w:rPr></w:rPr><w:t>-66.5</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1.2</w:t></w:r></w:p></w:tc><w:tc><w:tcPr><w:tcW w:w="823" w:type="dxa"/><w:tcBorders></w:tcBorders><w:shd w:fill="auto" w:val="clear"/><w:tcMar><w:left w:w="103" w:type="dxa"/></w:tcMar></w:tcPr><w:p><w:pPr><w:pStyle w:val="Normal"/><w:rPr></w:rPr></w:pPr><w:r><w:rPr></w:rPr><w:t>-62.8</w:t></w:r></w:p></w:tc><w:tc><w:tcPr><w:tcW w:w="823" w:type="dxa"/><w:tcBorders></w:tcBorders><w:shd w:fill="auto" w:val="clear"/><w:tcMar><w:left w:w="103" w:type="dxa"/></w:tcMar></w:tcPr><w:p><w:pPr><w:pStyle w:val="Normal"/><w:rPr></w:rPr></w:pPr><w:r><w:rPr></w:rPr><w:t>-66.5</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62.8</w:t></w:r></w:p></w:tc><w:tc><w:tcPr><w:tcW w:w="821" w:type="dxa"/><w:tcBorders></w:tcBorders><w:shd w:fill="auto" w:val="clear"/><w:tcMar><w:left w:w="103" w:type="dxa"/></w:tcMar></w:tcPr><w:p><w:pPr><w:pStyle w:val="Normal"/><w:rPr></w:rPr></w:pPr><w:r><w:rPr></w:rPr><w:t>-63.3</w:t></w:r></w:p></w:tc></w:tr><w:tr><w:trPr></w:trPr><w:tc><w:tcPr><w:tcW w:w="822" w:type="dxa"/><w:tcBorders></w:tcBorders><w:shd w:fill="auto" w:val="clear"/><w:tcMar><w:left w:w="103" w:type="dxa"/></w:tcMar></w:tcPr><w:p><w:pPr><w:pStyle w:val="Normal"/><w:rPr></w:rPr></w:pPr><w:r><w:rPr></w:rPr><w:t>-61.2</w:t></w:r></w:p></w:tc><w:tc><w:tcPr><w:tcW w:w="822" w:type="dxa"/><w:tcBorders></w:tcBorders><w:shd w:fill="auto" w:val="clear"/><w:tcMar><w:left w:w="103" w:type="dxa"/></w:tcMar></w:tcPr><w:p><w:pPr><w:pStyle w:val="Normal"/><w:rPr></w:rPr></w:pPr><w:r><w:rPr></w:rPr><w:t>-58.9</w:t></w:r></w:p></w:tc><w:tc><w:tcPr><w:tcW w:w="822" w:type="dxa"/><w:tcBorders></w:tcBorders><w:shd w:fill="auto" w:val="clear"/><w:tcMar><w:left w:w="103" w:type="dxa"/></w:tcMar></w:tcPr><w:p><w:pPr><w:pStyle w:val="Normal"/><w:rPr></w:rPr></w:pPr><w:r><w:rPr></w:rPr><w:t>-60</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58.9</w:t></w:r></w:p></w:tc><w:tc><w:tcPr><w:tcW w:w="823" w:type="dxa"/><w:tcBorders></w:tcBorders><w:shd w:fill="auto" w:val="clear"/><w:tcMar><w:left w:w="103" w:type="dxa"/></w:tcMar></w:tcPr><w:p><w:pPr><w:pStyle w:val="Normal"/><w:rPr></w:rPr></w:pPr><w:r><w:rPr></w:rPr><w:t>-57.3</w:t></w:r></w:p></w:tc><w:tc><w:tcPr><w:tcW w:w="823" w:type="dxa"/><w:tcBorders></w:tcBorders><w:shd w:fill="auto" w:val="clear"/><w:tcMar><w:left w:w="103" w:type="dxa"/></w:tcMar></w:tcPr><w:p><w:pPr><w:pStyle w:val="Normal"/><w:rPr></w:rPr></w:pPr><w:r><w:rPr></w:rPr><w:t>-57</w:t></w:r></w:p></w:tc><w:tc><w:tcPr><w:tcW w:w="822" w:type="dxa"/><w:tcBorders></w:tcBorders><w:shd w:fill="auto" w:val="clear"/><w:tcMar><w:left w:w="103" w:type="dxa"/></w:tcMar></w:tcPr><w:p><w:pPr><w:pStyle w:val="Normal"/><w:rPr></w:rPr></w:pPr><w:r><w:rPr></w:rPr><w:t>-57.2</w:t></w:r></w:p></w:tc><w:tc><w:tcPr><w:tcW w:w="822" w:type="dxa"/><w:tcBorders></w:tcBorders><w:shd w:fill="auto" w:val="clear"/><w:tcMar><w:left w:w="103" w:type="dxa"/></w:tcMar></w:tcPr><w:p><w:pPr><w:pStyle w:val="Normal"/><w:rPr></w:rPr></w:pPr><w:r><w:rPr></w:rPr><w:t>-56.9</w:t></w:r></w:p></w:tc><w:tc><w:tcPr><w:tcW w:w="821" w:type="dxa"/><w:tcBorders></w:tcBorders><w:shd w:fill="auto" w:val="clear"/><w:tcMar><w:left w:w="103" w:type="dxa"/></w:tcMar></w:tcPr><w:p><w:pPr><w:pStyle w:val="Normal"/><w:rPr></w:rPr></w:pPr><w:r><w:rPr></w:rPr><w:t>-56.6</w:t></w:r></w:p></w:tc></w:tr><w:tr><w:trPr></w:trPr><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71.7</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6.8</w:t></w:r></w:p></w:tc><w:tc><w:tcPr><w:tcW w:w="822" w:type="dxa"/><w:tcBorders></w:tcBorders><w:shd w:fill="auto" w:val="clear"/><w:tcMar><w:left w:w="103" w:type="dxa"/></w:tcMar></w:tcPr><w:p><w:pPr><w:pStyle w:val="Normal"/><w:rPr></w:rPr></w:pPr><w:r><w:rPr></w:rPr><w:t>-67.7</w:t></w:r></w:p></w:tc><w:tc><w:tcPr><w:tcW w:w="823" w:type="dxa"/><w:tcBorders></w:tcBorders><w:shd w:fill="auto" w:val="clear"/><w:tcMar><w:left w:w="103" w:type="dxa"/></w:tcMar></w:tcPr><w:p><w:pPr><w:pStyle w:val="Normal"/><w:rPr></w:rPr></w:pPr><w:r><w:rPr></w:rPr><w:t>-68.1</w:t></w:r></w:p></w:tc><w:tc><w:tcPr><w:tcW w:w="823"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62.9</w:t></w:r></w:p></w:tc><w:tc><w:tcPr><w:tcW w:w="822" w:type="dxa"/><w:tcBorders></w:tcBorders><w:shd w:fill="auto" w:val="clear"/><w:tcMar><w:left w:w="103" w:type="dxa"/></w:tcMar></w:tcPr><w:p><w:pPr><w:pStyle w:val="Normal"/><w:rPr></w:rPr></w:pPr><w:r><w:rPr></w:rPr><w:t>-59.9</w:t></w:r></w:p></w:tc><w:tc><w:tcPr><w:tcW w:w="821" w:type="dxa"/><w:tcBorders></w:tcBorders><w:shd w:fill="auto" w:val="clear"/><w:tcMar><w:left w:w="103" w:type="dxa"/></w:tcMar></w:tcPr><w:p><w:pPr><w:pStyle w:val="Normal"/><w:rPr></w:rPr></w:pPr><w:r><w:rPr></w:rPr><w:t>-57.5</w:t></w:r></w:p></w:tc></w:tr><w:tr><w:trPr></w:trPr><w:tc><w:tcPr><w:tcW w:w="822" w:type="dxa"/><w:tcBorders></w:tcBorders><w:shd w:fill="auto" w:val="clear"/><w:tcMar><w:left w:w="103" w:type="dxa"/></w:tcMar></w:tcPr><w:p><w:pPr><w:pStyle w:val="Normal"/><w:rPr></w:rPr></w:pPr><w:r><w:rPr></w:rPr><w:t>-60.8</w:t></w:r></w:p></w:tc><w:tc><w:tcPr><w:tcW w:w="822" w:type="dxa"/><w:tcBorders></w:tcBorders><w:shd w:fill="auto" w:val="clear"/><w:tcMar><w:left w:w="103" w:type="dxa"/></w:tcMar></w:tcPr><w:p><w:pPr><w:pStyle w:val="Normal"/><w:rPr></w:rPr></w:pPr><w:r><w:rPr></w:rPr><w:t>-70.9</w:t></w:r></w:p></w:tc><w:tc><w:tcPr><w:tcW w:w="822" w:type="dxa"/><w:tcBorders></w:tcBorders><w:shd w:fill="auto" w:val="clear"/><w:tcMar><w:left w:w="103" w:type="dxa"/></w:tcMar></w:tcPr><w:p><w:pPr><w:pStyle w:val="Normal"/><w:rPr></w:rPr></w:pPr><w:r><w:rPr></w:rPr><w:t>-60.4</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61.7</w:t></w:r></w:p></w:tc><w:tc><w:tcPr><w:tcW w:w="823" w:type="dxa"/><w:tcBorders></w:tcBorders><w:shd w:fill="auto" w:val="clear"/><w:tcMar><w:left w:w="103" w:type="dxa"/></w:tcMar></w:tcPr><w:p><w:pPr><w:pStyle w:val="Normal"/><w:rPr></w:rPr></w:pPr><w:r><w:rPr></w:rPr><w:t>-62.7</w:t></w:r></w:p></w:tc><w:tc><w:tcPr><w:tcW w:w="823"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60</w:t></w:r></w:p></w:tc><w:tc><w:tcPr><w:tcW w:w="822" w:type="dxa"/><w:tcBorders></w:tcBorders><w:shd w:fill="auto" w:val="clear"/><w:tcMar><w:left w:w="103" w:type="dxa"/></w:tcMar></w:tcPr><w:p><w:pPr><w:pStyle w:val="Normal"/><w:rPr></w:rPr></w:pPr><w:r><w:rPr></w:rPr><w:t>-64.4</w:t></w:r></w:p></w:tc><w:tc><w:tcPr><w:tcW w:w="821" w:type="dxa"/><w:tcBorders></w:tcBorders><w:shd w:fill="auto" w:val="clear"/><w:tcMar><w:left w:w="103" w:type="dxa"/></w:tcMar></w:tcPr><w:p><w:pPr><w:pStyle w:val="Normal"/><w:rPr></w:rPr></w:pPr><w:r><w:rPr></w:rPr><w:t>-65.5</w:t></w:r></w:p></w:tc></w:tr><w:tr><w:trPr></w:trPr><w:tc><w:tcPr><w:tcW w:w="822" w:type="dxa"/><w:tcBorders></w:tcBorders><w:shd w:fill="auto" w:val="clear"/><w:tcMar><w:left w:w="103" w:type="dxa"/></w:tcMar></w:tcPr><w:p><w:pPr><w:pStyle w:val="Normal"/><w:rPr></w:rPr></w:pPr><w:r><w:rPr></w:rPr><w:t>-70.2</w:t></w:r></w:p></w:tc><w:tc><w:tcPr><w:tcW w:w="822" w:type="dxa"/><w:tcBorders></w:tcBorders><w:shd w:fill="auto" w:val="clear"/><w:tcMar><w:left w:w="103" w:type="dxa"/></w:tcMar></w:tcPr><w:p><w:pPr><w:pStyle w:val="Normal"/><w:rPr></w:rPr></w:pPr><w:r><w:rPr></w:rPr><w:t>-68.7</w:t></w:r></w:p></w:tc><w:tc><w:tcPr><w:tcW w:w="822" w:type="dxa"/><w:tcBorders></w:tcBorders><w:shd w:fill="auto" w:val="clear"/><w:tcMar><w:left w:w="103" w:type="dxa"/></w:tcMar></w:tcPr><w:p><w:pPr><w:pStyle w:val="Normal"/><w:rPr></w:rPr></w:pPr><w:r><w:rPr></w:rPr><w:t>-64.9</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61.6</w:t></w:r></w:p></w:tc><w:tc><w:tcPr><w:tcW w:w="823" w:type="dxa"/><w:tcBorders></w:tcBorders><w:shd w:fill="auto" w:val="clear"/><w:tcMar><w:left w:w="103" w:type="dxa"/></w:tcMar></w:tcPr><w:p><w:pPr><w:pStyle w:val="Normal"/><w:rPr></w:rPr></w:pPr><w:r><w:rPr></w:rPr><w:t>-68.5</w:t></w:r></w:p></w:tc><w:tc><w:tcPr><w:tcW w:w="823" w:type="dxa"/><w:tcBorders></w:tcBorders><w:shd w:fill="auto" w:val="clear"/><w:tcMar><w:left w:w="103" w:type="dxa"/></w:tcMar></w:tcPr><w:p><w:pPr><w:pStyle w:val="Normal"/><w:rPr></w:rPr></w:pPr><w:r><w:rPr></w:rPr><w:t>-60.3</w:t></w:r></w:p></w:tc><w:tc><w:tcPr><w:tcW w:w="822" w:type="dxa"/><w:tcBorders></w:tcBorders><w:shd w:fill="auto" w:val="clear"/><w:tcMar><w:left w:w="103" w:type="dxa"/></w:tcMar></w:tcPr><w:p><w:pPr><w:pStyle w:val="Normal"/><w:rPr></w:rPr></w:pPr><w:r><w:rPr></w:rPr><w:t>-56.8</w:t></w:r></w:p></w:tc><w:tc><w:tcPr><w:tcW w:w="822" w:type="dxa"/><w:tcBorders></w:tcBorders><w:shd w:fill="auto" w:val="clear"/><w:tcMar><w:left w:w="103" w:type="dxa"/></w:tcMar></w:tcPr><w:p><w:pPr><w:pStyle w:val="Normal"/><w:rPr></w:rPr></w:pPr><w:r><w:rPr></w:rPr><w:t>-58.5</w:t></w:r></w:p></w:tc><w:tc><w:tcPr><w:tcW w:w="821" w:type="dxa"/><w:tcBorders></w:tcBorders><w:shd w:fill="auto" w:val="clear"/><w:tcMar><w:left w:w="103" w:type="dxa"/></w:tcMar></w:tcPr><w:p><w:pPr><w:pStyle w:val="Normal"/><w:rPr></w:rPr></w:pPr><w:r><w:rPr></w:rPr><w:t>-66.7</w:t></w:r></w:p></w:tc></w:tr><w:tr><w:trPr></w:trPr><w:tc><w:tcPr><w:tcW w:w="822" w:type="dxa"/><w:tcBorders></w:tcBorders><w:shd w:fill="auto" w:val="clear"/><w:tcMar><w:left w:w="103" w:type="dxa"/></w:tcMar></w:tcPr><w:p><w:pPr><w:pStyle w:val="Normal"/><w:rPr></w:rPr></w:pPr><w:r><w:rPr></w:rPr><w:t>-57.7</w:t></w:r></w:p></w:tc><w:tc><w:tcPr><w:tcW w:w="822" w:type="dxa"/><w:tcBorders></w:tcBorders><w:shd w:fill="auto" w:val="clear"/><w:tcMar><w:left w:w="103" w:type="dxa"/></w:tcMar></w:tcPr><w:p><w:pPr><w:pStyle w:val="Normal"/><w:rPr></w:rPr></w:pPr><w:r><w:rPr></w:rPr><w:t>-62.5</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1.7</w:t></w:r></w:p></w:tc><w:tc><w:tcPr><w:tcW w:w="822" w:type="dxa"/><w:tcBorders></w:tcBorders><w:shd w:fill="auto" w:val="clear"/><w:tcMar><w:left w:w="103" w:type="dxa"/></w:tcMar></w:tcPr><w:p><w:pPr><w:pStyle w:val="Normal"/><w:rPr></w:rPr></w:pPr><w:r><w:rPr></w:rPr><w:t>-66.5</w:t></w:r></w:p></w:tc><w:tc><w:tcPr><w:tcW w:w="823" w:type="dxa"/><w:tcBorders></w:tcBorders><w:shd w:fill="auto" w:val="clear"/><w:tcMar><w:left w:w="103" w:type="dxa"/></w:tcMar></w:tcPr><w:p><w:pPr><w:pStyle w:val="Normal"/><w:rPr></w:rPr></w:pPr><w:r><w:rPr></w:rPr><w:t>-62.6</w:t></w:r></w:p></w:tc><w:tc><w:tcPr><w:tcW w:w="823" w:type="dxa"/><w:tcBorders></w:tcBorders><w:shd w:fill="auto" w:val="clear"/><w:tcMar><w:left w:w="103" w:type="dxa"/></w:tcMar></w:tcPr><w:p><w:pPr><w:pStyle w:val="Normal"/><w:rPr></w:rPr></w:pPr><w:r><w:rPr></w:rPr><w:t>-66</w:t></w:r></w:p></w:tc><w:tc><w:tcPr><w:tcW w:w="822" w:type="dxa"/><w:tcBorders></w:tcBorders><w:shd w:fill="auto" w:val="clear"/><w:tcMar><w:left w:w="103" w:type="dxa"/></w:tcMar></w:tcPr><w:p><w:pPr><w:pStyle w:val="Normal"/><w:rPr></w:rPr></w:pPr><w:r><w:rPr></w:rPr><w:t>-63.5</w:t></w:r></w:p></w:tc><w:tc><w:tcPr><w:tcW w:w="822" w:type="dxa"/><w:tcBorders></w:tcBorders><w:shd w:fill="auto" w:val="clear"/><w:tcMar><w:left w:w="103" w:type="dxa"/></w:tcMar></w:tcPr><w:p><w:pPr><w:pStyle w:val="Normal"/><w:rPr></w:rPr></w:pPr><w:r><w:rPr></w:rPr><w:t>-61.5</w:t></w:r></w:p></w:tc><w:tc><w:tcPr><w:tcW w:w="821" w:type="dxa"/><w:tcBorders></w:tcBorders><w:shd w:fill="auto" w:val="clear"/><w:tcMar><w:left w:w="103" w:type="dxa"/></w:tcMar></w:tcPr><w:p><w:pPr><w:pStyle w:val="Normal"/><w:rPr></w:rPr></w:pPr><w:r><w:rPr></w:rPr><w:t>-60.7</w:t></w:r></w:p></w:tc></w:tr><w:tr><w:trPr></w:trPr><w:tc><w:tcPr><w:tcW w:w="822" w:type="dxa"/><w:tcBorders></w:tcBorders><w:shd w:fill="auto" w:val="clear"/><w:tcMar><w:left w:w="103" w:type="dxa"/></w:tcMar></w:tcPr><w:p><w:pPr><w:pStyle w:val="Normal"/><w:rPr></w:rPr></w:pPr><w:r><w:rPr></w:rPr><w:t>-69.1</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4.3</w:t></w:r></w:p></w:tc><w:tc><w:tcPr><w:tcW w:w="822"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60</w:t></w:r></w:p></w:tc><w:tc><w:tcPr><w:tcW w:w="823" w:type="dxa"/><w:tcBorders></w:tcBorders><w:shd w:fill="auto" w:val="clear"/><w:tcMar><w:left w:w="103" w:type="dxa"/></w:tcMar></w:tcPr><w:p><w:pPr><w:pStyle w:val="Normal"/><w:rPr></w:rPr></w:pPr><w:r><w:rPr></w:rPr><w:t>-68.8</w:t></w:r></w:p></w:tc><w:tc><w:tcPr><w:tcW w:w="823" w:type="dxa"/><w:tcBorders></w:tcBorders><w:shd w:fill="auto" w:val="clear"/><w:tcMar><w:left w:w="103" w:type="dxa"/></w:tcMar></w:tcPr><w:p><w:pPr><w:pStyle w:val="Normal"/><w:rPr></w:rPr></w:pPr><w:r><w:rPr></w:rPr><w:t>-65.7</w:t></w:r></w:p></w:tc><w:tc><w:tcPr><w:tcW w:w="822" w:type="dxa"/><w:tcBorders></w:tcBorders><w:shd w:fill="auto" w:val="clear"/><w:tcMar><w:left w:w="103" w:type="dxa"/></w:tcMar></w:tcPr><w:p><w:pPr><w:pStyle w:val="Normal"/><w:rPr></w:rPr></w:pPr><w:r><w:rPr></w:rPr><w:t>-62.2</w:t></w:r></w:p></w:tc><w:tc><w:tcPr><w:tcW w:w="822" w:type="dxa"/><w:tcBorders></w:tcBorders><w:shd w:fill="auto" w:val="clear"/><w:tcMar><w:left w:w="103" w:type="dxa"/></w:tcMar></w:tcPr><w:p><w:pPr><w:pStyle w:val="Normal"/><w:rPr></w:rPr></w:pPr><w:r><w:rPr></w:rPr><w:t>-58.3</w:t></w:r></w:p></w:tc><w:tc><w:tcPr><w:tcW w:w="821" w:type="dxa"/><w:tcBorders></w:tcBorders><w:shd w:fill="auto" w:val="clear"/><w:tcMar><w:left w:w="103" w:type="dxa"/></w:tcMar></w:tcPr><w:p><w:pPr><w:pStyle w:val="Normal"/><w:rPr></w:rPr></w:pPr><w:r><w:rPr></w:rPr><w:t>-59.9</w:t></w:r></w:p></w:tc></w:tr><w:tr><w:trPr></w:trPr><w:tc><w:tcPr><w:tcW w:w="822" w:type="dxa"/><w:tcBorders></w:tcBorders><w:shd w:fill="auto" w:val="clear"/><w:tcMar><w:left w:w="103" w:type="dxa"/></w:tcMar></w:tcPr><w:p><w:pPr><w:pStyle w:val="Normal"/><w:rPr></w:rPr></w:pPr><w:r><w:rPr></w:rPr><w:t>-69.7</w:t></w:r></w:p></w:tc><w:tc><w:tcPr><w:tcW w:w="822" w:type="dxa"/><w:tcBorders></w:tcBorders><w:shd w:fill="auto" w:val="clear"/><w:tcMar><w:left w:w="103" w:type="dxa"/></w:tcMar></w:tcPr><w:p><w:pPr><w:pStyle w:val="Normal"/><w:rPr></w:rPr></w:pPr><w:r><w:rPr></w:rPr><w:t>-61.6</w:t></w:r></w:p></w:tc><w:tc><w:tcPr><w:tcW w:w="822" w:type="dxa"/><w:tcBorders></w:tcBorders><w:shd w:fill="auto" w:val="clear"/><w:tcMar><w:left w:w="103" w:type="dxa"/></w:tcMar></w:tcPr><w:p><w:pPr><w:pStyle w:val="Normal"/><w:rPr></w:rPr></w:pPr><w:r><w:rPr></w:rPr><w:t>-58.9</w:t></w:r></w:p></w:tc><w:tc><w:tcPr><w:tcW w:w="822" w:type="dxa"/><w:tcBorders></w:tcBorders><w:shd w:fill="auto" w:val="clear"/><w:tcMar><w:left w:w="103" w:type="dxa"/></w:tcMar></w:tcPr><w:p><w:pPr><w:pStyle w:val="Normal"/><w:rPr></w:rPr></w:pPr><w:r><w:rPr></w:rPr><w:t>-59.1</w:t></w:r></w:p></w:tc><w:tc><w:tcPr><w:tcW w:w="822" w:type="dxa"/><w:tcBorders></w:tcBorders><w:shd w:fill="auto" w:val="clear"/><w:tcMar><w:left w:w="103" w:type="dxa"/></w:tcMar></w:tcPr><w:p><w:pPr><w:pStyle w:val="Normal"/><w:rPr></w:rPr></w:pPr><w:r><w:rPr></w:rPr><w:t>-57.8</w:t></w:r></w:p></w:tc><w:tc><w:tcPr><w:tcW w:w="823" w:type="dxa"/><w:tcBorders></w:tcBorders><w:shd w:fill="auto" w:val="clear"/><w:tcMar><w:left w:w="103" w:type="dxa"/></w:tcMar></w:tcPr><w:p><w:pPr><w:pStyle w:val="Normal"/><w:rPr></w:rPr></w:pPr><w:r><w:rPr></w:rPr><w:t>-58.8</w:t></w:r></w:p></w:tc><w:tc><w:tcPr><w:tcW w:w="823"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64.4</w:t></w:r></w:p></w:tc><w:tc><w:tcPr><w:tcW w:w="822" w:type="dxa"/><w:tcBorders></w:tcBorders><w:shd w:fill="auto" w:val="clear"/><w:tcMar><w:left w:w="103" w:type="dxa"/></w:tcMar></w:tcPr><w:p><w:pPr><w:pStyle w:val="Normal"/><w:rPr></w:rPr></w:pPr><w:r><w:rPr></w:rPr><w:t>-59.5</w:t></w:r></w:p></w:tc><w:tc><w:tcPr><w:tcW w:w="821" w:type="dxa"/><w:tcBorders></w:tcBorders><w:shd w:fill="auto" w:val="clear"/><w:tcMar><w:left w:w="103" w:type="dxa"/></w:tcMar></w:tcPr><w:p><w:pPr><w:pStyle w:val="Normal"/><w:rPr></w:rPr></w:pPr><w:r><w:rPr></w:rPr><w:t>-55.5</w:t></w:r></w:p></w:tc></w:tr><w:tr><w:trPr></w:trPr><w:tc><w:tcPr><w:tcW w:w="822" w:type="dxa"/><w:tcBorders></w:tcBorders><w:shd w:fill="auto" w:val="clear"/><w:tcMar><w:left w:w="103" w:type="dxa"/></w:tcMar></w:tcPr><w:p><w:pPr><w:pStyle w:val="Normal"/><w:rPr></w:rPr></w:pPr><w:r><w:rPr></w:rPr><w:t>-58.8</w:t></w:r></w:p></w:tc><w:tc><w:tcPr><w:tcW w:w="822" w:type="dxa"/><w:tcBorders></w:tcBorders><w:shd w:fill="auto" w:val="clear"/><w:tcMar><w:left w:w="103" w:type="dxa"/></w:tcMar></w:tcPr><w:p><w:pPr><w:pStyle w:val="Normal"/><w:rPr></w:rPr></w:pPr><w:r><w:rPr></w:rPr><w:t>-69.5</w:t></w:r></w:p></w:tc><w:tc><w:tcPr><w:tcW w:w="822" w:type="dxa"/><w:tcBorders></w:tcBorders><w:shd w:fill="auto" w:val="clear"/><w:tcMar><w:left w:w="103" w:type="dxa"/></w:tcMar></w:tcPr><w:p><w:pPr><w:pStyle w:val="Normal"/><w:rPr></w:rPr></w:pPr><w:r><w:rPr></w:rPr><w:t>-58.5</w:t></w:r></w:p></w:tc><w:tc><w:tcPr><w:tcW w:w="822" w:type="dxa"/><w:tcBorders></w:tcBorders><w:shd w:fill="auto" w:val="clear"/><w:tcMar><w:left w:w="103" w:type="dxa"/></w:tcMar></w:tcPr><w:p><w:pPr><w:pStyle w:val="Normal"/><w:rPr></w:rPr></w:pPr><w:r><w:rPr></w:rPr><w:t>-56.6</w:t></w:r></w:p></w:tc><w:tc><w:tcPr><w:tcW w:w="822" w:type="dxa"/><w:tcBorders></w:tcBorders><w:shd w:fill="auto" w:val="clear"/><w:tcMar><w:left w:w="103" w:type="dxa"/></w:tcMar></w:tcPr><w:p><w:pPr><w:pStyle w:val="Normal"/><w:rPr></w:rPr></w:pPr><w:r><w:rPr></w:rPr><w:t>-59.5</w:t></w:r></w:p></w:tc><w:tc><w:tcPr><w:tcW w:w="823" w:type="dxa"/><w:tcBorders></w:tcBorders><w:shd w:fill="auto" w:val="clear"/><w:tcMar><w:left w:w="103" w:type="dxa"/></w:tcMar></w:tcPr><w:p><w:pPr><w:pStyle w:val="Normal"/><w:rPr></w:rPr></w:pPr><w:r><w:rPr></w:rPr><w:t>-60.9</w:t></w:r></w:p></w:tc><w:tc><w:tcPr><w:tcW w:w="823" w:type="dxa"/><w:tcBorders></w:tcBorders><w:shd w:fill="auto" w:val="clear"/><w:tcMar><w:left w:w="103" w:type="dxa"/></w:tcMar></w:tcPr><w:p><w:pPr><w:pStyle w:val="Normal"/><w:rPr></w:rPr></w:pPr><w:r><w:rPr></w:rPr><w:t>-59.5</w:t></w:r></w:p></w:tc><w:tc><w:tcPr><w:tcW w:w="822" w:type="dxa"/><w:tcBorders></w:tcBorders><w:shd w:fill="auto" w:val="clear"/><w:tcMar><w:left w:w="103" w:type="dxa"/></w:tcMar></w:tcPr><w:p><w:pPr><w:pStyle w:val="Normal"/><w:rPr></w:rPr></w:pPr><w:r><w:rPr></w:rPr><w:t>-59.7</w:t></w:r></w:p></w:tc><w:tc><w:tcPr><w:tcW w:w="822" w:type="dxa"/><w:tcBorders></w:tcBorders><w:shd w:fill="auto" w:val="clear"/><w:tcMar><w:left w:w="103" w:type="dxa"/></w:tcMar></w:tcPr><w:p><w:pPr><w:pStyle w:val="Normal"/><w:rPr></w:rPr></w:pPr><w:r><w:rPr></w:rPr><w:t>-62</w:t></w:r></w:p></w:tc><w:tc><w:tcPr><w:tcW w:w="821" w:type="dxa"/><w:tcBorders></w:tcBorders><w:shd w:fill="auto" w:val="clear"/><w:tcMar><w:left w:w="103" w:type="dxa"/></w:tcMar></w:tcPr><w:p><w:pPr><w:pStyle w:val="Normal"/><w:rPr></w:rPr></w:pPr><w:r><w:rPr></w:rPr><w:t>-56.3</w:t></w:r></w:p></w:tc></w:tr><w:tr><w:trPr></w:trPr><w:tc><w:tcPr><w:tcW w:w="822" w:type="dxa"/><w:tcBorders></w:tcBorders><w:shd w:fill="auto" w:val="clear"/><w:tcMar><w:left w:w="103" w:type="dxa"/></w:tcMar></w:tcPr><w:p><w:pPr><w:pStyle w:val="Normal"/><w:rPr></w:rPr></w:pPr><w:r><w:rPr></w:rPr><w:t>-53.9</w:t></w:r></w:p></w:tc><w:tc><w:tcPr><w:tcW w:w="822" w:type="dxa"/><w:tcBorders></w:tcBorders><w:shd w:fill="auto" w:val="clear"/><w:tcMar><w:left w:w="103" w:type="dxa"/></w:tcMar></w:tcPr><w:p><w:pPr><w:pStyle w:val="Normal"/><w:rPr></w:rPr></w:pPr><w:r><w:rPr></w:rPr><w:t>-54.8</w:t></w:r></w:p></w:tc><w:tc><w:tcPr><w:tcW w:w="822" w:type="dxa"/><w:tcBorders></w:tcBorders><w:shd w:fill="auto" w:val="clear"/><w:tcMar><w:left w:w="103" w:type="dxa"/></w:tcMar></w:tcPr><w:p><w:pPr><w:pStyle w:val="Normal"/><w:rPr></w:rPr></w:pPr><w:r><w:rPr></w:rPr><w:t>-64</w:t></w:r></w:p></w:tc><w:tc><w:tcPr><w:tcW w:w="822" w:type="dxa"/><w:tcBorders></w:tcBorders><w:shd w:fill="auto" w:val="clear"/><w:tcMar><w:left w:w="103" w:type="dxa"/></w:tcMar></w:tcPr><w:p><w:pPr><w:pStyle w:val="Normal"/><w:rPr></w:rPr></w:pPr><w:r><w:rPr></w:rPr><w:t>-62.9</w:t></w:r></w:p></w:tc><w:tc><w:tcPr><w:tcW w:w="822" w:type="dxa"/><w:tcBorders></w:tcBorders><w:shd w:fill="auto" w:val="clear"/><w:tcMar><w:left w:w="103" w:type="dxa"/></w:tcMar></w:tcPr><w:p><w:pPr><w:pStyle w:val="Normal"/><w:rPr></w:rPr></w:pPr><w:r><w:rPr></w:rPr><w:t>-62.5</w:t></w:r></w:p></w:tc><w:tc><w:tcPr><w:tcW w:w="823" w:type="dxa"/><w:tcBorders></w:tcBorders><w:shd w:fill="auto" w:val="clear"/><w:tcMar><w:left w:w="103" w:type="dxa"/></w:tcMar></w:tcPr><w:p><w:pPr><w:pStyle w:val="Normal"/><w:rPr></w:rPr></w:pPr><w:r><w:rPr></w:rPr><w:t>-61.8</w:t></w:r></w:p></w:tc><w:tc><w:tcPr><w:tcW w:w="823" w:type="dxa"/><w:tcBorders></w:tcBorders><w:shd w:fill="auto" w:val="clear"/><w:tcMar><w:left w:w="103" w:type="dxa"/></w:tcMar></w:tcPr><w:p><w:pPr><w:pStyle w:val="Normal"/><w:rPr></w:rPr></w:pPr><w:r><w:rPr></w:rPr><w:t>-59.6</w:t></w:r></w:p></w:tc><w:tc><w:tcPr><w:tcW w:w="822" w:type="dxa"/><w:tcBorders></w:tcBorders><w:shd w:fill="auto" w:val="clear"/><w:tcMar><w:left w:w="103" w:type="dxa"/></w:tcMar></w:tcPr><w:p><w:pPr><w:pStyle w:val="Normal"/><w:rPr></w:rPr></w:pPr><w:r><w:rPr></w:rPr><w:t>-60.6</w:t></w:r></w:p></w:tc><w:tc><w:tcPr><w:tcW w:w="822" w:type="dxa"/><w:tcBorders></w:tcBorders><w:shd w:fill="auto" w:val="clear"/><w:tcMar><w:left w:w="103" w:type="dxa"/></w:tcMar></w:tcPr><w:p><w:pPr><w:pStyle w:val="Normal"/><w:rPr></w:rPr></w:pPr><w:r><w:rPr></w:rPr><w:t>-62.7</w:t></w:r></w:p></w:tc><w:tc><w:tcPr><w:tcW w:w="821" w:type="dxa"/><w:tcBorders></w:tcBorders><w:shd w:fill="auto" w:val="clear"/><w:tcMar><w:left w:w="103" w:type="dxa"/></w:tcMar></w:tcPr><w:p><w:pPr><w:pStyle w:val="Normal"/><w:rPr></w:rPr></w:pPr><w:r><w:rPr></w:rPr><w:t>-56.5</w:t></w:r></w:p></w:tc></w:tr><w:tr><w:trPr></w:trPr><w:tc><w:tcPr><w:tcW w:w="822" w:type="dxa"/><w:tcBorders></w:tcBorders><w:shd w:fill="auto" w:val="clear"/><w:tcMar><w:left w:w="103" w:type="dxa"/></w:tcMar></w:tcPr><w:p><w:pPr><w:pStyle w:val="Normal"/><w:rPr></w:rPr></w:pPr><w:r><w:rPr></w:rPr><w:t>-54.6</w:t></w:r></w:p></w:tc><w:tc><w:tcPr><w:tcW w:w="822" w:type="dxa"/><w:tcBorders></w:tcBorders><w:shd w:fill="auto" w:val="clear"/><w:tcMar><w:left w:w="103" w:type="dxa"/></w:tcMar></w:tcPr><w:p><w:pPr><w:pStyle w:val="Normal"/><w:rPr></w:rPr></w:pPr><w:r><w:rPr></w:rPr><w:t>-54.6</w:t></w:r></w:p></w:tc><w:tc><w:tcPr><w:tcW w:w="822"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58.8</w:t></w:r></w:p></w:tc><w:tc><w:tcPr><w:tcW w:w="822" w:type="dxa"/><w:tcBorders></w:tcBorders><w:shd w:fill="auto" w:val="clear"/><w:tcMar><w:left w:w="103" w:type="dxa"/></w:tcMar></w:tcPr><w:p><w:pPr><w:pStyle w:val="Normal"/><w:rPr></w:rPr></w:pPr><w:r><w:rPr></w:rPr><w:t>-62.2</w:t></w:r></w:p></w:tc><w:tc><w:tcPr><w:tcW w:w="823" w:type="dxa"/><w:tcBorders></w:tcBorders><w:shd w:fill="auto" w:val="clear"/><w:tcMar><w:left w:w="103" w:type="dxa"/></w:tcMar></w:tcPr><w:p><w:pPr><w:pStyle w:val="Normal"/><w:rPr></w:rPr></w:pPr><w:r><w:rPr></w:rPr><w:t>-61</w:t></w:r></w:p></w:tc><w:tc><w:tcPr><w:tcW w:w="823" w:type="dxa"/><w:tcBorders></w:tcBorders><w:shd w:fill="auto" w:val="clear"/><w:tcMar><w:left w:w="103" w:type="dxa"/></w:tcMar></w:tcPr><w:p><w:pPr><w:pStyle w:val="Normal"/><w:rPr></w:rPr></w:pPr><w:r><w:rPr></w:rPr><w:t>-58.5</w:t></w:r></w:p></w:tc><w:tc><w:tcPr><w:tcW w:w="822" w:type="dxa"/><w:tcBorders></w:tcBorders><w:shd w:fill="auto" w:val="clear"/><w:tcMar><w:left w:w="103" w:type="dxa"/></w:tcMar></w:tcPr><w:p><w:pPr><w:pStyle w:val="Normal"/><w:rPr></w:rPr></w:pPr><w:r><w:rPr></w:rPr><w:t>-57</w:t></w:r></w:p></w:tc><w:tc><w:tcPr><w:tcW w:w="822" w:type="dxa"/><w:tcBorders></w:tcBorders><w:shd w:fill="auto" w:val="clear"/><w:tcMar><w:left w:w="103" w:type="dxa"/></w:tcMar></w:tcPr><w:p><w:pPr><w:pStyle w:val="Normal"/><w:rPr></w:rPr></w:pPr><w:r><w:rPr></w:rPr><w:t>-57.2</w:t></w:r></w:p></w:tc><w:tc><w:tcPr><w:tcW w:w="821" w:type="dxa"/><w:tcBorders></w:tcBorders><w:shd w:fill="auto" w:val="clear"/><w:tcMar><w:left w:w="103" w:type="dxa"/></w:tcMar></w:tcPr><w:p><w:pPr><w:pStyle w:val="Normal"/><w:rPr></w:rPr></w:pPr><w:r><w:rPr></w:rPr><w:t>-64.8</w:t></w:r></w:p></w:tc></w:tr><w:tr><w:trPr></w:trPr><w:tc><w:tcPr><w:tcW w:w="822" w:type="dxa"/><w:tcBorders></w:tcBorders><w:shd w:fill="auto" w:val="clear"/><w:tcMar><w:left w:w="103" w:type="dxa"/></w:tcMar></w:tcPr><w:p><w:pPr><w:pStyle w:val="Normal"/><w:rPr></w:rPr></w:pPr><w:r><w:rPr></w:rPr><w:t>-62.6</w:t></w:r></w:p></w:tc><w:tc><w:tcPr><w:tcW w:w="822" w:type="dxa"/><w:tcBorders></w:tcBorders><w:shd w:fill="auto" w:val="clear"/><w:tcMar><w:left w:w="103" w:type="dxa"/></w:tcMar></w:tcPr><w:p><w:pPr><w:pStyle w:val="Normal"/><w:rPr></w:rPr></w:pPr><w:r><w:rPr></w:rPr><w:t>-60.5</w:t></w:r></w:p></w:tc><w:tc><w:tcPr><w:tcW w:w="822" w:type="dxa"/><w:tcBorders></w:tcBorders><w:shd w:fill="auto" w:val="clear"/><w:tcMar><w:left w:w="103" w:type="dxa"/></w:tcMar></w:tcPr><w:p><w:pPr><w:pStyle w:val="Normal"/><w:rPr></w:rPr></w:pPr><w:r><w:rPr></w:rPr><w:t>-65.5</w:t></w:r></w:p></w:tc><w:tc><w:tcPr><w:tcW w:w="822" w:type="dxa"/><w:tcBorders></w:tcBorders><w:shd w:fill="auto" w:val="clear"/><w:tcMar><w:left w:w="103" w:type="dxa"/></w:tcMar></w:tcPr><w:p><w:pPr><w:pStyle w:val="Normal"/><w:rPr></w:rPr></w:pPr><w:r><w:rPr></w:rPr><w:t>-62.7</w:t></w:r></w:p></w:tc><w:tc><w:tcPr><w:tcW w:w="822" w:type="dxa"/><w:tcBorders></w:tcBorders><w:shd w:fill="auto" w:val="clear"/><w:tcMar><w:left w:w="103" w:type="dxa"/></w:tcMar></w:tcPr><w:p><w:pPr><w:pStyle w:val="Normal"/><w:rPr></w:rPr></w:pPr><w:r><w:rPr></w:rPr><w:t>-59</w:t></w:r></w:p></w:tc><w:tc><w:tcPr><w:tcW w:w="823" w:type="dxa"/><w:tcBorders></w:tcBorders><w:shd w:fill="auto" w:val="clear"/><w:tcMar><w:left w:w="103" w:type="dxa"/></w:tcMar></w:tcPr><w:p><w:pPr><w:pStyle w:val="Normal"/><w:rPr></w:rPr></w:pPr><w:r><w:rPr></w:rPr><w:t>-60.2</w:t></w:r></w:p></w:tc><w:tc><w:tcPr><w:tcW w:w="823" w:type="dxa"/><w:tcBorders></w:tcBorders><w:shd w:fill="auto" w:val="clear"/><w:tcMar><w:left w:w="103" w:type="dxa"/></w:tcMar></w:tcPr><w:p><w:pPr><w:pStyle w:val="Normal"/><w:rPr></w:rPr></w:pPr><w:r><w:rPr></w:rPr><w:t>-63.3</w:t></w:r></w:p></w:tc><w:tc><w:tcPr><w:tcW w:w="822" w:type="dxa"/><w:tcBorders></w:tcBorders><w:shd w:fill="auto" w:val="clear"/><w:tcMar><w:left w:w="103" w:type="dxa"/></w:tcMar></w:tcPr><w:p><w:pPr><w:pStyle w:val="Normal"/><w:rPr></w:rPr></w:pPr><w:r><w:rPr></w:rPr><w:t>-59.9</w:t></w:r></w:p></w:tc><w:tc><w:tcPr><w:tcW w:w="822" w:type="dxa"/><w:tcBorders></w:tcBorders><w:shd w:fill="auto" w:val="clear"/><w:tcMar><w:left w:w="103" w:type="dxa"/></w:tcMar></w:tcPr><w:p><w:pPr><w:pStyle w:val="Normal"/><w:rPr></w:rPr></w:pPr><w:r><w:rPr></w:rPr><w:t>-58.3</w:t></w:r></w:p></w:tc><w:tc><w:tcPr><w:tcW w:w="821" w:type="dxa"/><w:tcBorders></w:tcBorders><w:shd w:fill="auto" w:val="clear"/><w:tcMar><w:left w:w="103" w:type="dxa"/></w:tcMar></w:tcPr><w:p><w:pPr><w:pStyle w:val="Normal"/><w:rPr></w:rPr></w:pPr><w:r><w:rPr></w:rPr></w:r></w:p></w:tc></w:tr></w:tbl><w:p><w:pPr><w:pStyle w:val="Normal"/><w:rPr></w:rPr></w:pPr><w:r><w:rPr></w:rPr></w:r></w:p><w:sectPr><w:type w:val="nextPage"/><w:pgSz w:w="11906" w:h="16838"/><w:pgMar w:left="1800" w:right="1800" w:header="0" w:top="1440" w:footer="0" w:bottom="1440" w:gutter="0"/><w:pgNumType w:start="0" w:fmt="decimal"/><w:formProt w:val="false"/><w:titlePg/><w:textDirection w:val="lrTb"/><w:docGrid w:type="lines" w:linePitch="312" w:charSpace="0"/></w:sectPr></w:body></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Liberation Sans">
    <w:altName w:val="Arial"/>
    <w:charset w:val="01"/>
    <w:family w:val="roman"/>
    <w:pitch w:val="variable"/>
  </w:font>
  <w:font w:name="华文中宋">
    <w:charset w:val="01"/>
    <w:family w:val="roman"/>
    <w:pitch w:val="variable"/>
  </w:font>
  <w:font w:name="楷体">
    <w:charset w:val="01"/>
    <w:family w:val="roman"/>
    <w:pitch w:val="variable"/>
  </w:font>
  <w:font w:name="Calibri">
    <w:charset w:val="01"/>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lvl w:ilvl="0">
      <w:start w:val="1"/>
      <w:numFmt w:val="decimal"/>
      <w:lvlText w:val="%1)"/>
      <w:lvlJc w:val="left"/>
      <w:pPr>
        <w:ind w:left="840" w:hanging="420"/>
      </w:pPr>
      <w:rPr>
        <w:sz w:val="24"/>
        <w:b/>
        <w:szCs w:val="24"/>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w="http://schemas.openxmlformats.org/wordprocessingml/2006/main">
  <w:zoom w:percent="100"/>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val="false"/>
      <w:bidi w:val="0"/>
      <w:jc w:val="both"/>
    </w:pPr>
    <w:rPr>
      <w:rFonts w:ascii="Calibri" w:hAnsi="Calibri" w:eastAsia="宋体" w:cs="" w:asciiTheme="minorHAnsi" w:cstheme="minorBidi" w:eastAsiaTheme="minorEastAsia" w:hAnsiTheme="minorHAnsi"/>
      <w:color w:val="00000A"/>
      <w:sz w:val="21"/>
      <w:szCs w:val="22"/>
      <w:lang w:val="en-US" w:eastAsia="zh-CN" w:bidi="ar-SA"/>
    </w:rPr>
  </w:style>
  <w:style w:type="paragraph" w:styleId="Heading1">
    <w:name w:val="Heading 1"/>
    <w:basedOn w:val="Normal"/>
    <w:link w:val="1Char"/>
    <w:uiPriority w:val="9"/>
    <w:qFormat/>
    <w:rsid w:val="00eb297c"/>
    <w:pPr>
      <w:keepNext/>
      <w:keepLines/>
      <w:spacing w:lineRule="auto" w:line="578" w:before="340" w:after="330"/>
      <w:outlineLvl w:val="0"/>
    </w:pPr>
    <w:rPr>
      <w:b/>
      <w:bCs/>
      <w:sz w:val="44"/>
      <w:szCs w:val="44"/>
    </w:rPr>
  </w:style>
  <w:style w:type="paragraph" w:styleId="Heading2">
    <w:name w:val="Heading 2"/>
    <w:basedOn w:val="Normal"/>
    <w:link w:val="2Char"/>
    <w:uiPriority w:val="9"/>
    <w:unhideWhenUsed/>
    <w:qFormat/>
    <w:rsid w:val="00a42f77"/>
    <w:pPr>
      <w:keepNext/>
      <w:keepLines/>
      <w:spacing w:lineRule="auto" w:line="415" w:before="260" w:after="260"/>
      <w:outlineLvl w:val="1"/>
    </w:pPr>
    <w:rPr>
      <w:rFonts w:ascii="Calibri Light" w:hAnsi="Calibri Light" w:eastAsia="宋体" w:cs="" w:asciiTheme="majorHAnsi" w:cstheme="majorBidi" w:eastAsiaTheme="majorEastAsia" w:hAnsiTheme="majorHAnsi"/>
      <w:b/>
      <w:bCs/>
      <w:sz w:val="32"/>
      <w:szCs w:val="32"/>
    </w:rPr>
  </w:style>
  <w:style w:type="paragraph" w:styleId="Heading3">
    <w:name w:val="Heading 3"/>
    <w:basedOn w:val="Normal"/>
    <w:link w:val="3Char"/>
    <w:uiPriority w:val="9"/>
    <w:unhideWhenUsed/>
    <w:qFormat/>
    <w:rsid w:val="006f44d2"/>
    <w:pPr>
      <w:keepNext/>
      <w:keepLines/>
      <w:spacing w:lineRule="auto" w:line="415" w:before="260" w:after="260"/>
      <w:outlineLvl w:val="2"/>
    </w:pPr>
    <w:rPr>
      <w:b/>
      <w:bCs/>
      <w:sz w:val="32"/>
      <w:szCs w:val="32"/>
    </w:rPr>
  </w:style>
  <w:style w:type="character" w:styleId="DefaultParagraphFont" w:default="1">
    <w:name w:val="Default Paragraph Font"/>
    <w:uiPriority w:val="1"/>
    <w:semiHidden/>
    <w:unhideWhenUsed/>
    <w:qFormat/>
    <w:rPr/>
  </w:style>
  <w:style w:type="character" w:styleId="2Char" w:customStyle="1">
    <w:name w:val="标题 2 Char"/>
    <w:basedOn w:val="DefaultParagraphFont"/>
    <w:link w:val="2"/>
    <w:uiPriority w:val="9"/>
    <w:qFormat/>
    <w:rsid w:val="00a42f77"/>
    <w:rPr>
      <w:rFonts w:ascii="Calibri Light" w:hAnsi="Calibri Light" w:eastAsia="宋体" w:cs="" w:asciiTheme="majorHAnsi" w:cstheme="majorBidi" w:eastAsiaTheme="majorEastAsia" w:hAnsiTheme="majorHAnsi"/>
      <w:b/>
      <w:bCs/>
      <w:sz w:val="32"/>
      <w:szCs w:val="32"/>
    </w:rPr>
  </w:style>
  <w:style w:type="character" w:styleId="Char" w:customStyle="1">
    <w:name w:val="列出段落 Char"/>
    <w:basedOn w:val="DefaultParagraphFont"/>
    <w:link w:val="a3"/>
    <w:uiPriority w:val="34"/>
    <w:qFormat/>
    <w:rsid w:val="00a42f77"/>
    <w:rPr/>
  </w:style>
  <w:style w:type="character" w:styleId="MTDisplayEquationChar" w:customStyle="1">
    <w:name w:val="MTDisplayEquation Char"/>
    <w:basedOn w:val="Char"/>
    <w:link w:val="MTDisplayEquation"/>
    <w:qFormat/>
    <w:rsid w:val="00a42f77"/>
    <w:rPr/>
  </w:style>
  <w:style w:type="character" w:styleId="Char1" w:customStyle="1">
    <w:name w:val="副标题 Char"/>
    <w:basedOn w:val="DefaultParagraphFont"/>
    <w:link w:val="a4"/>
    <w:uiPriority w:val="11"/>
    <w:qFormat/>
    <w:rsid w:val="00a42f77"/>
    <w:rPr>
      <w:rFonts w:ascii="Calibri Light" w:hAnsi="Calibri Light" w:eastAsia="宋体" w:cs="" w:asciiTheme="majorHAnsi" w:cstheme="majorBidi" w:hAnsiTheme="majorHAnsi"/>
      <w:b/>
      <w:bCs/>
      <w:sz w:val="32"/>
      <w:szCs w:val="32"/>
    </w:rPr>
  </w:style>
  <w:style w:type="character" w:styleId="3Char" w:customStyle="1">
    <w:name w:val="标题 3 Char"/>
    <w:basedOn w:val="DefaultParagraphFont"/>
    <w:link w:val="3"/>
    <w:uiPriority w:val="9"/>
    <w:qFormat/>
    <w:rsid w:val="006f44d2"/>
    <w:rPr>
      <w:b/>
      <w:bCs/>
      <w:sz w:val="32"/>
      <w:szCs w:val="32"/>
    </w:rPr>
  </w:style>
  <w:style w:type="character" w:styleId="PlaceholderText">
    <w:name w:val="Placeholder Text"/>
    <w:basedOn w:val="DefaultParagraphFont"/>
    <w:uiPriority w:val="99"/>
    <w:semiHidden/>
    <w:qFormat/>
    <w:rsid w:val="00105011"/>
    <w:rPr>
      <w:color w:val="808080"/>
    </w:rPr>
  </w:style>
  <w:style w:type="character" w:styleId="Char2" w:customStyle="1">
    <w:name w:val="标题 Char"/>
    <w:basedOn w:val="DefaultParagraphFont"/>
    <w:link w:val="a7"/>
    <w:uiPriority w:val="10"/>
    <w:qFormat/>
    <w:rsid w:val="00105011"/>
    <w:rPr>
      <w:rFonts w:ascii="Calibri Light" w:hAnsi="Calibri Light" w:eastAsia="宋体" w:cs="" w:asciiTheme="majorHAnsi" w:cstheme="majorBidi" w:hAnsiTheme="majorHAnsi"/>
      <w:b/>
      <w:bCs/>
      <w:sz w:val="32"/>
      <w:szCs w:val="32"/>
    </w:rPr>
  </w:style>
  <w:style w:type="character" w:styleId="1Char" w:customStyle="1">
    <w:name w:val="标题 1 Char"/>
    <w:basedOn w:val="DefaultParagraphFont"/>
    <w:link w:val="1"/>
    <w:uiPriority w:val="9"/>
    <w:qFormat/>
    <w:rsid w:val="00eb297c"/>
    <w:rPr>
      <w:b/>
      <w:bCs/>
      <w:sz w:val="44"/>
      <w:szCs w:val="44"/>
    </w:rPr>
  </w:style>
  <w:style w:type="character" w:styleId="InternetLink">
    <w:name w:val="Internet Link"/>
    <w:basedOn w:val="DefaultParagraphFont"/>
    <w:uiPriority w:val="99"/>
    <w:unhideWhenUsed/>
    <w:rsid w:val="00eb297c"/>
    <w:rPr>
      <w:color w:val="0563C1" w:themeColor="hyperlink"/>
      <w:u w:val="single"/>
    </w:rPr>
  </w:style>
  <w:style w:type="character" w:styleId="Char3" w:customStyle="1">
    <w:name w:val="页眉 Char"/>
    <w:basedOn w:val="DefaultParagraphFont"/>
    <w:link w:val="a9"/>
    <w:uiPriority w:val="99"/>
    <w:qFormat/>
    <w:rsid w:val="00eb297c"/>
    <w:rPr>
      <w:sz w:val="18"/>
      <w:szCs w:val="18"/>
    </w:rPr>
  </w:style>
  <w:style w:type="character" w:styleId="Char4" w:customStyle="1">
    <w:name w:val="页脚 Char"/>
    <w:basedOn w:val="DefaultParagraphFont"/>
    <w:link w:val="aa"/>
    <w:uiPriority w:val="99"/>
    <w:qFormat/>
    <w:rsid w:val="00eb297c"/>
    <w:rPr>
      <w:sz w:val="18"/>
      <w:szCs w:val="18"/>
    </w:rPr>
  </w:style>
  <w:style w:type="character" w:styleId="ListLabel1">
    <w:name w:val="ListLabel 1"/>
    <w:qFormat/>
    <w:rPr>
      <w:lang w:val="en-US"/>
    </w:rPr>
  </w:style>
  <w:style w:type="character" w:styleId="ListLabel2">
    <w:name w:val="ListLabel 2"/>
    <w:qFormat/>
    <w:rPr>
      <w:b/>
      <w:sz w:val="24"/>
      <w:szCs w:val="24"/>
    </w:rPr>
  </w:style>
  <w:style w:type="character" w:styleId="IndexLink">
    <w:name w:val="Index Link"/>
    <w:qFormat/>
    <w:rPr/>
  </w:style>
  <w:style w:type="character" w:styleId="ListLabel3">
    <w:name w:val="ListLabel 3"/>
    <w:qFormat/>
    <w:rPr>
      <w:b/>
      <w:sz w:val="24"/>
      <w:szCs w:val="24"/>
    </w:rPr>
  </w:style>
  <w:style w:type="paragraph" w:styleId="Heading">
    <w:name w:val="Heading"/>
    <w:basedOn w:val="Normal"/>
    <w:next w:val="TextBody"/>
    <w:qFormat/>
    <w:pPr>
      <w:keepNext/>
      <w:spacing w:before="240" w:after="120"/>
    </w:pPr>
    <w:rPr>
      <w:rFonts w:ascii="Liberation Sans" w:hAnsi="Liberation Sans" w:eastAsia="Microsoft YaHei" w:cs="Lucida 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Lucida Sans"/>
    </w:rPr>
  </w:style>
  <w:style w:type="paragraph" w:styleId="Caption">
    <w:name w:val="Caption"/>
    <w:basedOn w:val="Normal"/>
    <w:qFormat/>
    <w:pPr>
      <w:suppressLineNumbers/>
      <w:spacing w:before="120" w:after="120"/>
    </w:pPr>
    <w:rPr>
      <w:rFonts w:cs="Lucida Sans"/>
      <w:i/>
      <w:iCs/>
      <w:sz w:val="24"/>
      <w:szCs w:val="24"/>
    </w:rPr>
  </w:style>
  <w:style w:type="paragraph" w:styleId="Index">
    <w:name w:val="Index"/>
    <w:basedOn w:val="Normal"/>
    <w:qFormat/>
    <w:pPr>
      <w:suppressLineNumbers/>
    </w:pPr>
    <w:rPr>
      <w:rFonts w:cs="Lucida Sans"/>
    </w:rPr>
  </w:style>
  <w:style w:type="paragraph" w:styleId="ListParagraph">
    <w:name w:val="List Paragraph"/>
    <w:basedOn w:val="Normal"/>
    <w:link w:val="Char"/>
    <w:uiPriority w:val="34"/>
    <w:qFormat/>
    <w:rsid w:val="00a42f77"/>
    <w:pPr>
      <w:ind w:firstLine="420"/>
    </w:pPr>
    <w:rPr/>
  </w:style>
  <w:style w:type="paragraph" w:styleId="MTDisplayEquation" w:customStyle="1">
    <w:name w:val="MTDisplayEquation"/>
    <w:basedOn w:val="ListParagraph"/>
    <w:link w:val="MTDisplayEquationChar"/>
    <w:qFormat/>
    <w:rsid w:val="00a42f77"/>
    <w:pPr>
      <w:tabs>
        <w:tab w:val="center" w:pos="4560" w:leader="none"/>
        <w:tab w:val="right" w:pos="8300" w:leader="none"/>
      </w:tabs>
      <w:spacing w:before="0" w:after="120"/>
      <w:ind w:left="840" w:hanging="0"/>
      <w:jc w:val="left"/>
    </w:pPr>
    <w:rPr/>
  </w:style>
  <w:style w:type="paragraph" w:styleId="Subtitle">
    <w:name w:val="Subtitle"/>
    <w:basedOn w:val="Normal"/>
    <w:link w:val="Char0"/>
    <w:uiPriority w:val="11"/>
    <w:qFormat/>
    <w:rsid w:val="00a42f77"/>
    <w:pPr>
      <w:spacing w:lineRule="auto" w:line="312" w:before="240" w:after="60"/>
      <w:jc w:val="center"/>
      <w:outlineLvl w:val="1"/>
    </w:pPr>
    <w:rPr>
      <w:rFonts w:ascii="Calibri Light" w:hAnsi="Calibri Light" w:eastAsia="宋体" w:cs="" w:asciiTheme="majorHAnsi" w:cstheme="majorBidi" w:hAnsiTheme="majorHAnsi"/>
      <w:b/>
      <w:bCs/>
      <w:sz w:val="32"/>
      <w:szCs w:val="32"/>
    </w:rPr>
  </w:style>
  <w:style w:type="paragraph" w:styleId="Title">
    <w:name w:val="Title"/>
    <w:basedOn w:val="Normal"/>
    <w:link w:val="Char1"/>
    <w:uiPriority w:val="10"/>
    <w:qFormat/>
    <w:rsid w:val="00105011"/>
    <w:pPr>
      <w:spacing w:before="240" w:after="60"/>
      <w:jc w:val="center"/>
      <w:outlineLvl w:val="0"/>
    </w:pPr>
    <w:rPr>
      <w:rFonts w:ascii="Calibri Light" w:hAnsi="Calibri Light" w:eastAsia="宋体" w:cs="" w:asciiTheme="majorHAnsi" w:cstheme="majorBidi" w:hAnsiTheme="majorHAnsi"/>
      <w:b/>
      <w:bCs/>
      <w:sz w:val="32"/>
      <w:szCs w:val="32"/>
    </w:rPr>
  </w:style>
  <w:style w:type="paragraph" w:styleId="TOCHeading">
    <w:name w:val="TOC Heading"/>
    <w:basedOn w:val="Heading1"/>
    <w:uiPriority w:val="39"/>
    <w:unhideWhenUsed/>
    <w:qFormat/>
    <w:rsid w:val="00eb297c"/>
    <w:pPr>
      <w:widowControl/>
      <w:spacing w:lineRule="auto" w:line="259" w:before="240" w:after="0"/>
      <w:jc w:val="left"/>
    </w:pPr>
    <w:rPr>
      <w:rFonts w:ascii="Calibri Light" w:hAnsi="Calibri Light" w:eastAsia="宋体" w:cs="" w:asciiTheme="majorHAnsi" w:cstheme="majorBidi" w:eastAsiaTheme="majorEastAsia" w:hAnsiTheme="majorHAnsi"/>
      <w:b w:val="false"/>
      <w:bCs w:val="false"/>
      <w:color w:val="2E74B5" w:themeColor="accent1" w:themeShade="bf"/>
      <w:sz w:val="32"/>
      <w:szCs w:val="32"/>
    </w:rPr>
  </w:style>
  <w:style w:type="paragraph" w:styleId="Contents2">
    <w:name w:val="TOC 2"/>
    <w:basedOn w:val="Normal"/>
    <w:autoRedefine/>
    <w:uiPriority w:val="39"/>
    <w:unhideWhenUsed/>
    <w:rsid w:val="00972374"/>
    <w:pPr>
      <w:tabs>
        <w:tab w:val="right" w:pos="8296" w:leader="dot"/>
      </w:tabs>
      <w:spacing w:lineRule="auto" w:line="360"/>
      <w:ind w:left="420" w:hanging="0"/>
    </w:pPr>
    <w:rPr/>
  </w:style>
  <w:style w:type="paragraph" w:styleId="Header">
    <w:name w:val="Header"/>
    <w:basedOn w:val="Normal"/>
    <w:link w:val="Char2"/>
    <w:uiPriority w:val="99"/>
    <w:unhideWhenUsed/>
    <w:rsid w:val="00eb297c"/>
    <w:pPr>
      <w:pBdr>
        <w:bottom w:val="single" w:sz="6" w:space="1" w:color="00000A"/>
      </w:pBdr>
      <w:tabs>
        <w:tab w:val="center" w:pos="4153" w:leader="none"/>
        <w:tab w:val="right" w:pos="8306" w:leader="none"/>
      </w:tabs>
      <w:snapToGrid w:val="false"/>
      <w:jc w:val="center"/>
    </w:pPr>
    <w:rPr>
      <w:sz w:val="18"/>
      <w:szCs w:val="18"/>
    </w:rPr>
  </w:style>
  <w:style w:type="paragraph" w:styleId="Footer">
    <w:name w:val="Footer"/>
    <w:basedOn w:val="Normal"/>
    <w:link w:val="Char3"/>
    <w:uiPriority w:val="99"/>
    <w:unhideWhenUsed/>
    <w:rsid w:val="00eb297c"/>
    <w:pPr>
      <w:tabs>
        <w:tab w:val="center" w:pos="4153" w:leader="none"/>
        <w:tab w:val="right" w:pos="8306" w:leader="none"/>
      </w:tabs>
      <w:snapToGrid w:val="false"/>
      <w:jc w:val="left"/>
    </w:pPr>
    <w:rPr>
      <w:sz w:val="18"/>
      <w:szCs w:val="18"/>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customStyle="1" w:styleId="10">
    <w:name w:val="网格型1"/>
    <w:basedOn w:val="a1"/>
    <w:uiPriority w:val="59"/>
    <w:rsid w:val="00a62ad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a5">
    <w:name w:val="Table Grid"/>
    <w:basedOn w:val="a1"/>
    <w:uiPriority w:val="39"/>
    <w:rsid w:val="00a62ada"/>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jpeg"/><Relationship Id="rId4" Type="http://schemas.openxmlformats.org/officeDocument/2006/relationships/oleObject" Target="embeddings/oleObject1.bin"/><Relationship Id="rId5" Type="http://schemas.openxmlformats.org/officeDocument/2006/relationships/image" Target="media/image3.emf"/><Relationship Id="rId6" Type="http://schemas.openxmlformats.org/officeDocument/2006/relationships/oleObject" Target="embeddings/oleObject2.bin"/><Relationship Id="rId7" Type="http://schemas.openxmlformats.org/officeDocument/2006/relationships/image" Target="media/image4.emf"/><Relationship Id="rId8" Type="http://schemas.openxmlformats.org/officeDocument/2006/relationships/oleObject" Target="embeddings/oleObject3.bin"/><Relationship Id="rId9" Type="http://schemas.openxmlformats.org/officeDocument/2006/relationships/image" Target="media/image5.emf"/><Relationship Id="rId10" Type="http://schemas.openxmlformats.org/officeDocument/2006/relationships/oleObject" Target="embeddings/oleObject4.bin"/><Relationship Id="rId11" Type="http://schemas.openxmlformats.org/officeDocument/2006/relationships/image" Target="media/image6.emf"/><Relationship Id="rId12" Type="http://schemas.openxmlformats.org/officeDocument/2006/relationships/oleObject" Target="embeddings/oleObject5.bin"/><Relationship Id="rId13" Type="http://schemas.openxmlformats.org/officeDocument/2006/relationships/image" Target="media/image7.emf"/><Relationship Id="rId14" Type="http://schemas.openxmlformats.org/officeDocument/2006/relationships/oleObject" Target="embeddings/oleObject6.bin"/><Relationship Id="rId15" Type="http://schemas.openxmlformats.org/officeDocument/2006/relationships/image" Target="media/image8.emf"/><Relationship Id="rId16" Type="http://schemas.openxmlformats.org/officeDocument/2006/relationships/oleObject" Target="embeddings/oleObject7.bin"/><Relationship Id="rId17" Type="http://schemas.openxmlformats.org/officeDocument/2006/relationships/image" Target="media/image9.emf"/><Relationship Id="rId18" Type="http://schemas.openxmlformats.org/officeDocument/2006/relationships/oleObject" Target="embeddings/oleObject8.bin"/><Relationship Id="rId19" Type="http://schemas.openxmlformats.org/officeDocument/2006/relationships/image" Target="media/image10.emf"/><Relationship Id="rId20" Type="http://schemas.openxmlformats.org/officeDocument/2006/relationships/oleObject" Target="embeddings/oleObject9.bin"/><Relationship Id="rId21" Type="http://schemas.openxmlformats.org/officeDocument/2006/relationships/image" Target="media/image11.emf"/><Relationship Id="rId22" Type="http://schemas.openxmlformats.org/officeDocument/2006/relationships/oleObject" Target="embeddings/oleObject10.bin"/><Relationship Id="rId23" Type="http://schemas.openxmlformats.org/officeDocument/2006/relationships/image" Target="media/image12.emf"/><Relationship Id="rId24" Type="http://schemas.openxmlformats.org/officeDocument/2006/relationships/oleObject" Target="embeddings/oleObject11.bin"/><Relationship Id="rId25" Type="http://schemas.openxmlformats.org/officeDocument/2006/relationships/image" Target="media/image13.emf"/><Relationship Id="rId26" Type="http://schemas.openxmlformats.org/officeDocument/2006/relationships/oleObject" Target="embeddings/oleObject12.bin"/><Relationship Id="rId27" Type="http://schemas.openxmlformats.org/officeDocument/2006/relationships/image" Target="media/image14.emf"/><Relationship Id="rId28" Type="http://schemas.openxmlformats.org/officeDocument/2006/relationships/oleObject" Target="embeddings/oleObject13.bin"/><Relationship Id="rId29" Type="http://schemas.openxmlformats.org/officeDocument/2006/relationships/image" Target="media/image15.emf"/><Relationship Id="rId30" Type="http://schemas.openxmlformats.org/officeDocument/2006/relationships/oleObject" Target="embeddings/oleObject14.bin"/><Relationship Id="rId31" Type="http://schemas.openxmlformats.org/officeDocument/2006/relationships/image" Target="media/image16.emf"/><Relationship Id="rId32" Type="http://schemas.openxmlformats.org/officeDocument/2006/relationships/oleObject" Target="embeddings/oleObject15.bin"/><Relationship Id="rId33" Type="http://schemas.openxmlformats.org/officeDocument/2006/relationships/image" Target="media/image17.emf"/><Relationship Id="rId34" Type="http://schemas.openxmlformats.org/officeDocument/2006/relationships/oleObject" Target="embeddings/oleObject16.bin"/><Relationship Id="rId35" Type="http://schemas.openxmlformats.org/officeDocument/2006/relationships/image" Target="media/image18.emf"/><Relationship Id="rId36" Type="http://schemas.openxmlformats.org/officeDocument/2006/relationships/oleObject" Target="embeddings/oleObject17.bin"/><Relationship Id="rId37" Type="http://schemas.openxmlformats.org/officeDocument/2006/relationships/image" Target="media/image19.emf"/><Relationship Id="rId38" Type="http://schemas.openxmlformats.org/officeDocument/2006/relationships/oleObject" Target="embeddings/oleObject18.bin"/><Relationship Id="rId39" Type="http://schemas.openxmlformats.org/officeDocument/2006/relationships/image" Target="media/image20.emf"/><Relationship Id="rId40" Type="http://schemas.openxmlformats.org/officeDocument/2006/relationships/oleObject" Target="embeddings/oleObject19.bin"/><Relationship Id="rId41" Type="http://schemas.openxmlformats.org/officeDocument/2006/relationships/image" Target="media/image21.emf"/><Relationship Id="rId42" Type="http://schemas.openxmlformats.org/officeDocument/2006/relationships/oleObject" Target="embeddings/oleObject20.bin"/><Relationship Id="rId43" Type="http://schemas.openxmlformats.org/officeDocument/2006/relationships/image" Target="media/image22.emf"/><Relationship Id="rId44" Type="http://schemas.openxmlformats.org/officeDocument/2006/relationships/oleObject" Target="embeddings/oleObject21.bin"/><Relationship Id="rId45" Type="http://schemas.openxmlformats.org/officeDocument/2006/relationships/image" Target="media/image23.emf"/><Relationship Id="rId46" Type="http://schemas.openxmlformats.org/officeDocument/2006/relationships/oleObject" Target="embeddings/oleObject22.bin"/><Relationship Id="rId47" Type="http://schemas.openxmlformats.org/officeDocument/2006/relationships/image" Target="media/image24.emf"/><Relationship Id="rId48" Type="http://schemas.openxmlformats.org/officeDocument/2006/relationships/oleObject" Target="embeddings/oleObject23.bin"/><Relationship Id="rId49" Type="http://schemas.openxmlformats.org/officeDocument/2006/relationships/image" Target="media/image25.emf"/><Relationship Id="rId50" Type="http://schemas.openxmlformats.org/officeDocument/2006/relationships/oleObject" Target="embeddings/oleObject24.bin"/><Relationship Id="rId51" Type="http://schemas.openxmlformats.org/officeDocument/2006/relationships/image" Target="media/image26.emf"/><Relationship Id="rId52" Type="http://schemas.openxmlformats.org/officeDocument/2006/relationships/oleObject" Target="embeddings/oleObject25.bin"/><Relationship Id="rId53" Type="http://schemas.openxmlformats.org/officeDocument/2006/relationships/image" Target="media/image27.emf"/><Relationship Id="rId54" Type="http://schemas.openxmlformats.org/officeDocument/2006/relationships/oleObject" Target="embeddings/oleObject26.bin"/><Relationship Id="rId55" Type="http://schemas.openxmlformats.org/officeDocument/2006/relationships/image" Target="media/image28.emf"/><Relationship Id="rId56" Type="http://schemas.openxmlformats.org/officeDocument/2006/relationships/image" Target="media/image29.png"/><Relationship Id="rId57" Type="http://schemas.openxmlformats.org/officeDocument/2006/relationships/oleObject" Target="embeddings/oleObject27.bin"/><Relationship Id="rId58" Type="http://schemas.openxmlformats.org/officeDocument/2006/relationships/image" Target="media/image30.emf"/><Relationship Id="rId59" Type="http://schemas.openxmlformats.org/officeDocument/2006/relationships/image" Target="media/image31.png"/><Relationship Id="rId60" Type="http://schemas.openxmlformats.org/officeDocument/2006/relationships/oleObject" Target="embeddings/oleObject28.bin"/><Relationship Id="rId61" Type="http://schemas.openxmlformats.org/officeDocument/2006/relationships/image" Target="media/image32.emf"/><Relationship Id="rId62" Type="http://schemas.openxmlformats.org/officeDocument/2006/relationships/image" Target="media/image33.jpeg"/><Relationship Id="rId63" Type="http://schemas.openxmlformats.org/officeDocument/2006/relationships/image" Target="media/image34.jpeg"/><Relationship Id="rId64" Type="http://schemas.openxmlformats.org/officeDocument/2006/relationships/image" Target="media/image35.jpeg"/><Relationship Id="rId65" Type="http://schemas.openxmlformats.org/officeDocument/2006/relationships/image" Target="media/image36.jpeg"/><Relationship Id="rId66" Type="http://schemas.openxmlformats.org/officeDocument/2006/relationships/image" Target="media/image37.jpeg"/><Relationship Id="rId67" Type="http://schemas.openxmlformats.org/officeDocument/2006/relationships/image" Target="media/image38.jpeg"/><Relationship Id="rId68" Type="http://schemas.openxmlformats.org/officeDocument/2006/relationships/image" Target="media/image39.jpeg"/><Relationship Id="rId69" Type="http://schemas.openxmlformats.org/officeDocument/2006/relationships/image" Target="media/image40.jpeg"/><Relationship Id="rId70" Type="http://schemas.openxmlformats.org/officeDocument/2006/relationships/image" Target="media/image41.jpeg"/><Relationship Id="rId71" Type="http://schemas.openxmlformats.org/officeDocument/2006/relationships/image" Target="media/image42.jpeg"/><Relationship Id="rId72" Type="http://schemas.openxmlformats.org/officeDocument/2006/relationships/image" Target="media/image43.jpeg"/><Relationship Id="rId73" Type="http://schemas.openxmlformats.org/officeDocument/2006/relationships/image" Target="media/image44.jpeg"/><Relationship Id="rId74" Type="http://schemas.openxmlformats.org/officeDocument/2006/relationships/oleObject" Target="embeddings/oleObject29.bin"/><Relationship Id="rId75" Type="http://schemas.openxmlformats.org/officeDocument/2006/relationships/image" Target="media/image45.emf"/><Relationship Id="rId76" Type="http://schemas.openxmlformats.org/officeDocument/2006/relationships/oleObject" Target="embeddings/oleObject30.bin"/><Relationship Id="rId77" Type="http://schemas.openxmlformats.org/officeDocument/2006/relationships/image" Target="media/image46.emf"/><Relationship Id="rId78" Type="http://schemas.openxmlformats.org/officeDocument/2006/relationships/image" Target="media/image47.jpeg"/><Relationship Id="rId79" Type="http://schemas.openxmlformats.org/officeDocument/2006/relationships/image" Target="media/image48.jpeg"/><Relationship Id="rId80" Type="http://schemas.openxmlformats.org/officeDocument/2006/relationships/image" Target="media/image49.jpeg"/><Relationship Id="rId81" Type="http://schemas.openxmlformats.org/officeDocument/2006/relationships/image" Target="media/image50.jpeg"/><Relationship Id="rId82" Type="http://schemas.openxmlformats.org/officeDocument/2006/relationships/hyperlink" Target="http://baike.baidu.com/view/815314.htm" TargetMode="External"/><Relationship Id="rId83" Type="http://schemas.openxmlformats.org/officeDocument/2006/relationships/hyperlink" Target="http://baike.baidu.com/view/462574.htm" TargetMode="External"/><Relationship Id="rId84" Type="http://schemas.openxmlformats.org/officeDocument/2006/relationships/hyperlink" Target="http://baike.baidu.com/view/77128.htm" TargetMode="External"/><Relationship Id="rId85" Type="http://schemas.openxmlformats.org/officeDocument/2006/relationships/hyperlink" Target="http://baike.baidu.com/view/1015.htm" TargetMode="External"/><Relationship Id="rId86" Type="http://schemas.openxmlformats.org/officeDocument/2006/relationships/hyperlink" Target="http://baike.baidu.com/view/1289694.htm" TargetMode="External"/><Relationship Id="rId87" Type="http://schemas.openxmlformats.org/officeDocument/2006/relationships/hyperlink" Target="http://baike.baidu.com/view/132570.htm" TargetMode="External"/><Relationship Id="rId88" Type="http://schemas.openxmlformats.org/officeDocument/2006/relationships/oleObject" Target="embeddings/oleObject31.bin"/><Relationship Id="rId89" Type="http://schemas.openxmlformats.org/officeDocument/2006/relationships/image" Target="media/image51.emf"/><Relationship Id="rId90" Type="http://schemas.openxmlformats.org/officeDocument/2006/relationships/oleObject" Target="embeddings/oleObject32.bin"/><Relationship Id="rId91" Type="http://schemas.openxmlformats.org/officeDocument/2006/relationships/image" Target="media/image52.emf"/><Relationship Id="rId92" Type="http://schemas.openxmlformats.org/officeDocument/2006/relationships/oleObject" Target="embeddings/oleObject33.bin"/><Relationship Id="rId93" Type="http://schemas.openxmlformats.org/officeDocument/2006/relationships/image" Target="media/image53.emf"/><Relationship Id="rId94" Type="http://schemas.openxmlformats.org/officeDocument/2006/relationships/oleObject" Target="embeddings/oleObject34.bin"/><Relationship Id="rId95" Type="http://schemas.openxmlformats.org/officeDocument/2006/relationships/image" Target="media/image54.emf"/><Relationship Id="rId96" Type="http://schemas.openxmlformats.org/officeDocument/2006/relationships/oleObject" Target="embeddings/oleObject35.bin"/><Relationship Id="rId97" Type="http://schemas.openxmlformats.org/officeDocument/2006/relationships/image" Target="media/image55.emf"/><Relationship Id="rId98" Type="http://schemas.openxmlformats.org/officeDocument/2006/relationships/oleObject" Target="embeddings/oleObject36.bin"/><Relationship Id="rId99" Type="http://schemas.openxmlformats.org/officeDocument/2006/relationships/image" Target="media/image56.emf"/><Relationship Id="rId100" Type="http://schemas.openxmlformats.org/officeDocument/2006/relationships/oleObject" Target="embeddings/oleObject37.bin"/><Relationship Id="rId101" Type="http://schemas.openxmlformats.org/officeDocument/2006/relationships/image" Target="media/image57.emf"/><Relationship Id="rId102" Type="http://schemas.openxmlformats.org/officeDocument/2006/relationships/oleObject" Target="embeddings/oleObject38.bin"/><Relationship Id="rId103" Type="http://schemas.openxmlformats.org/officeDocument/2006/relationships/image" Target="media/image58.emf"/><Relationship Id="rId104" Type="http://schemas.openxmlformats.org/officeDocument/2006/relationships/numbering" Target="numbering.xml"/><Relationship Id="rId105" Type="http://schemas.openxmlformats.org/officeDocument/2006/relationships/fontTable" Target="fontTable.xml"/><Relationship Id="rId106" Type="http://schemas.openxmlformats.org/officeDocument/2006/relationships/settings" Target="settings.xml"/><Relationship Id="rId107" Type="http://schemas.openxmlformats.org/officeDocument/2006/relationships/theme" Target="theme/theme1.xml"/><Relationship Id="rId108"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67955-A160-4136-9E97-C38C71591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Application>LibreOffice/5.1.6.2$Linux_X86_64 LibreOffice_project/10m0$Build-2</Application>
  <Pages>22</Pages>
  <Words>4876</Words>
  <Characters>7464</Characters>
  <CharactersWithSpaces>7488</CharactersWithSpaces>
  <Paragraphs>797</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6T14:15:00Z</dcterms:created>
  <dc:creator>常晓东</dc:creator>
  <dc:description/>
  <dc:language>en-US</dc:language>
  <cp:lastModifiedBy/>
  <dcterms:modified xsi:type="dcterms:W3CDTF">2018-06-06T16:34:32Z</dcterms:modified>
  <cp:revision>1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